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7EB0" w:rsidRDefault="00F97EB0" w:rsidP="00F97EB0">
      <w:pPr>
        <w:pStyle w:val="1"/>
        <w:rPr>
          <w:lang w:val="en-US"/>
        </w:rPr>
      </w:pPr>
      <w:r>
        <w:t>Задачи</w:t>
      </w:r>
    </w:p>
    <w:p w:rsidR="005812BF" w:rsidRDefault="00E9037D" w:rsidP="005812BF">
      <w:hyperlink r:id="rId7" w:history="1">
        <w:r w:rsidR="005812BF" w:rsidRPr="005B0ED5">
          <w:rPr>
            <w:rStyle w:val="a6"/>
            <w:lang w:val="en-US"/>
          </w:rPr>
          <w:t>https</w:t>
        </w:r>
        <w:r w:rsidR="005812BF" w:rsidRPr="001D2C16">
          <w:rPr>
            <w:rStyle w:val="a6"/>
            <w:lang w:val="en-US"/>
          </w:rPr>
          <w:t>://</w:t>
        </w:r>
        <w:r w:rsidR="005812BF" w:rsidRPr="005B0ED5">
          <w:rPr>
            <w:rStyle w:val="a6"/>
            <w:lang w:val="en-US"/>
          </w:rPr>
          <w:t>app</w:t>
        </w:r>
        <w:r w:rsidR="005812BF" w:rsidRPr="001D2C16">
          <w:rPr>
            <w:rStyle w:val="a6"/>
            <w:lang w:val="en-US"/>
          </w:rPr>
          <w:t>.</w:t>
        </w:r>
        <w:r w:rsidR="005812BF" w:rsidRPr="005B0ED5">
          <w:rPr>
            <w:rStyle w:val="a6"/>
            <w:lang w:val="en-US"/>
          </w:rPr>
          <w:t>storiesonboard</w:t>
        </w:r>
        <w:r w:rsidR="005812BF" w:rsidRPr="001D2C16">
          <w:rPr>
            <w:rStyle w:val="a6"/>
            <w:lang w:val="en-US"/>
          </w:rPr>
          <w:t>.</w:t>
        </w:r>
        <w:r w:rsidR="005812BF" w:rsidRPr="005B0ED5">
          <w:rPr>
            <w:rStyle w:val="a6"/>
            <w:lang w:val="en-US"/>
          </w:rPr>
          <w:t>com</w:t>
        </w:r>
        <w:r w:rsidR="005812BF" w:rsidRPr="001D2C16">
          <w:rPr>
            <w:rStyle w:val="a6"/>
            <w:lang w:val="en-US"/>
          </w:rPr>
          <w:t>/</w:t>
        </w:r>
        <w:r w:rsidR="005812BF" w:rsidRPr="005B0ED5">
          <w:rPr>
            <w:rStyle w:val="a6"/>
            <w:lang w:val="en-US"/>
          </w:rPr>
          <w:t>login</w:t>
        </w:r>
      </w:hyperlink>
      <w:r w:rsidR="005812BF" w:rsidRPr="001D2C16">
        <w:rPr>
          <w:lang w:val="en-US"/>
        </w:rPr>
        <w:t>.</w:t>
      </w:r>
      <w:r w:rsidR="001D2C16" w:rsidRPr="001D2C16">
        <w:rPr>
          <w:lang w:val="en-US"/>
        </w:rPr>
        <w:t xml:space="preserve"> </w:t>
      </w:r>
      <w:hyperlink r:id="rId8" w:history="1">
        <w:proofErr w:type="gramStart"/>
        <w:r w:rsidR="001D2C16" w:rsidRPr="005B0ED5">
          <w:rPr>
            <w:rStyle w:val="a6"/>
            <w:lang w:val="en-US"/>
          </w:rPr>
          <w:t>pogribnoy</w:t>
        </w:r>
        <w:r w:rsidR="001D2C16" w:rsidRPr="00823F29">
          <w:rPr>
            <w:rStyle w:val="a6"/>
          </w:rPr>
          <w:t>@</w:t>
        </w:r>
        <w:r w:rsidR="001D2C16" w:rsidRPr="005B0ED5">
          <w:rPr>
            <w:rStyle w:val="a6"/>
            <w:lang w:val="en-US"/>
          </w:rPr>
          <w:t>gmail</w:t>
        </w:r>
        <w:r w:rsidR="001D2C16" w:rsidRPr="00823F29">
          <w:rPr>
            <w:rStyle w:val="a6"/>
          </w:rPr>
          <w:t>.</w:t>
        </w:r>
        <w:r w:rsidR="001D2C16" w:rsidRPr="005B0ED5">
          <w:rPr>
            <w:rStyle w:val="a6"/>
            <w:lang w:val="en-US"/>
          </w:rPr>
          <w:t>com</w:t>
        </w:r>
      </w:hyperlink>
      <w:r w:rsidR="001D2C16">
        <w:t xml:space="preserve"> / </w:t>
      </w:r>
      <w:proofErr w:type="spellStart"/>
      <w:r w:rsidR="001D2C16">
        <w:rPr>
          <w:lang w:val="en-US"/>
        </w:rPr>
        <w:t>refaliu</w:t>
      </w:r>
      <w:proofErr w:type="spellEnd"/>
      <w:r w:rsidR="001D2C16">
        <w:t>.</w:t>
      </w:r>
      <w:proofErr w:type="gramEnd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75"/>
        <w:gridCol w:w="1592"/>
        <w:gridCol w:w="3969"/>
        <w:gridCol w:w="7088"/>
      </w:tblGrid>
      <w:tr w:rsidR="00AB7FEF" w:rsidTr="000364F7">
        <w:tc>
          <w:tcPr>
            <w:tcW w:w="675" w:type="dxa"/>
          </w:tcPr>
          <w:p w:rsidR="00AB7FEF" w:rsidRDefault="00AB7FEF" w:rsidP="00206F8F">
            <w:r>
              <w:t>№</w:t>
            </w:r>
          </w:p>
        </w:tc>
        <w:tc>
          <w:tcPr>
            <w:tcW w:w="1592" w:type="dxa"/>
          </w:tcPr>
          <w:p w:rsidR="00AB7FEF" w:rsidRDefault="00AB7FEF" w:rsidP="00206F8F">
            <w:r>
              <w:t>Тип</w:t>
            </w:r>
          </w:p>
        </w:tc>
        <w:tc>
          <w:tcPr>
            <w:tcW w:w="3969" w:type="dxa"/>
          </w:tcPr>
          <w:p w:rsidR="00AB7FEF" w:rsidRDefault="00AB7FEF" w:rsidP="00206F8F">
            <w:r>
              <w:t>Задача</w:t>
            </w:r>
          </w:p>
        </w:tc>
        <w:tc>
          <w:tcPr>
            <w:tcW w:w="7088" w:type="dxa"/>
          </w:tcPr>
          <w:p w:rsidR="00AB7FEF" w:rsidRPr="00DE15DA" w:rsidRDefault="00AB7FEF" w:rsidP="00206F8F">
            <w:pPr>
              <w:rPr>
                <w:lang w:val="en-US"/>
              </w:rPr>
            </w:pPr>
            <w:r>
              <w:t>Описание</w:t>
            </w:r>
          </w:p>
        </w:tc>
      </w:tr>
      <w:tr w:rsidR="001D591F" w:rsidRPr="00AB7FEF" w:rsidTr="00BB3B99">
        <w:tc>
          <w:tcPr>
            <w:tcW w:w="675" w:type="dxa"/>
          </w:tcPr>
          <w:p w:rsidR="001D591F" w:rsidRPr="00C20C83" w:rsidRDefault="001D591F" w:rsidP="00BB3B99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1D591F" w:rsidRDefault="009F20C5" w:rsidP="00BB3B99">
            <w:r>
              <w:t>Общедоступная часть</w:t>
            </w:r>
          </w:p>
        </w:tc>
        <w:tc>
          <w:tcPr>
            <w:tcW w:w="3969" w:type="dxa"/>
          </w:tcPr>
          <w:p w:rsidR="001D591F" w:rsidRPr="00A93707" w:rsidRDefault="009F20C5" w:rsidP="009F20C5">
            <w:r>
              <w:t xml:space="preserve">Меню. Сделать отступ у кнопок от правого </w:t>
            </w:r>
            <w:proofErr w:type="spellStart"/>
            <w:r>
              <w:t>крач</w:t>
            </w:r>
            <w:proofErr w:type="spellEnd"/>
          </w:p>
        </w:tc>
        <w:tc>
          <w:tcPr>
            <w:tcW w:w="7088" w:type="dxa"/>
          </w:tcPr>
          <w:p w:rsidR="001D591F" w:rsidRPr="00A93707" w:rsidRDefault="001D591F" w:rsidP="00BB3B99"/>
        </w:tc>
      </w:tr>
      <w:tr w:rsidR="00A33AC2" w:rsidRPr="00AB7FEF" w:rsidTr="00AC01A5">
        <w:tc>
          <w:tcPr>
            <w:tcW w:w="675" w:type="dxa"/>
          </w:tcPr>
          <w:p w:rsidR="00A33AC2" w:rsidRPr="007A3C63" w:rsidRDefault="00A33AC2" w:rsidP="00AC01A5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A33AC2" w:rsidRDefault="00A33AC2" w:rsidP="00AC01A5">
            <w:r>
              <w:t>Общесистемная логика</w:t>
            </w:r>
          </w:p>
        </w:tc>
        <w:tc>
          <w:tcPr>
            <w:tcW w:w="3969" w:type="dxa"/>
          </w:tcPr>
          <w:p w:rsidR="00A33AC2" w:rsidRDefault="00A33AC2" w:rsidP="00AC01A5">
            <w:proofErr w:type="spellStart"/>
            <w:r>
              <w:t>Валидация</w:t>
            </w:r>
            <w:proofErr w:type="spellEnd"/>
            <w:r>
              <w:t xml:space="preserve"> форм на клиенте</w:t>
            </w:r>
          </w:p>
        </w:tc>
        <w:tc>
          <w:tcPr>
            <w:tcW w:w="7088" w:type="dxa"/>
          </w:tcPr>
          <w:p w:rsidR="00A33AC2" w:rsidRPr="00F84BA7" w:rsidRDefault="00A33AC2" w:rsidP="00AC01A5">
            <w:r>
              <w:t xml:space="preserve">Сделать клиентскую </w:t>
            </w:r>
            <w:proofErr w:type="spellStart"/>
            <w:r>
              <w:t>валидацию</w:t>
            </w:r>
            <w:proofErr w:type="spellEnd"/>
            <w:r>
              <w:t xml:space="preserve"> форм на основе свойств полей.</w:t>
            </w:r>
          </w:p>
        </w:tc>
      </w:tr>
      <w:tr w:rsidR="001875F7" w:rsidRPr="00AB7FEF" w:rsidTr="00BB3B99">
        <w:tc>
          <w:tcPr>
            <w:tcW w:w="675" w:type="dxa"/>
          </w:tcPr>
          <w:p w:rsidR="001875F7" w:rsidRPr="00C20C83" w:rsidRDefault="001875F7" w:rsidP="00BB3B99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1875F7" w:rsidRDefault="001875F7" w:rsidP="00BB3B99">
            <w:proofErr w:type="spellStart"/>
            <w:r>
              <w:t>Рефакторинг</w:t>
            </w:r>
            <w:proofErr w:type="spellEnd"/>
          </w:p>
        </w:tc>
        <w:tc>
          <w:tcPr>
            <w:tcW w:w="3969" w:type="dxa"/>
          </w:tcPr>
          <w:p w:rsidR="001875F7" w:rsidRPr="001875F7" w:rsidRDefault="001875F7" w:rsidP="009F20C5">
            <w:proofErr w:type="spellStart"/>
            <w:r w:rsidRPr="001875F7">
              <w:rPr>
                <w:lang w:val="en-US"/>
              </w:rPr>
              <w:t>frontendLogin</w:t>
            </w:r>
            <w:proofErr w:type="spellEnd"/>
            <w:r w:rsidRPr="001875F7">
              <w:t xml:space="preserve"> и </w:t>
            </w:r>
            <w:proofErr w:type="spellStart"/>
            <w:r w:rsidRPr="001875F7">
              <w:rPr>
                <w:lang w:val="en-US"/>
              </w:rPr>
              <w:t>frontendLogout</w:t>
            </w:r>
            <w:proofErr w:type="spellEnd"/>
            <w:r w:rsidRPr="001875F7">
              <w:t xml:space="preserve"> </w:t>
            </w:r>
            <w:r>
              <w:t xml:space="preserve">сделать универсальными с </w:t>
            </w:r>
            <w:proofErr w:type="spellStart"/>
            <w:r>
              <w:t>админ</w:t>
            </w:r>
            <w:r w:rsidRPr="001875F7">
              <w:t>к</w:t>
            </w:r>
            <w:r>
              <w:t>о</w:t>
            </w:r>
            <w:r w:rsidRPr="001875F7">
              <w:t>й</w:t>
            </w:r>
            <w:proofErr w:type="spellEnd"/>
            <w:r w:rsidRPr="001875F7">
              <w:t xml:space="preserve"> и вынести в common.js</w:t>
            </w:r>
          </w:p>
        </w:tc>
        <w:tc>
          <w:tcPr>
            <w:tcW w:w="7088" w:type="dxa"/>
          </w:tcPr>
          <w:p w:rsidR="001875F7" w:rsidRPr="00A93707" w:rsidRDefault="001875F7" w:rsidP="00BB3B99"/>
        </w:tc>
      </w:tr>
      <w:tr w:rsidR="00D27E2F" w:rsidRPr="00AB7FEF" w:rsidTr="00BB3B99">
        <w:tc>
          <w:tcPr>
            <w:tcW w:w="675" w:type="dxa"/>
          </w:tcPr>
          <w:p w:rsidR="00D27E2F" w:rsidRPr="00C20C83" w:rsidRDefault="00D27E2F" w:rsidP="00BB3B99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D27E2F" w:rsidRDefault="00D27E2F" w:rsidP="00BB3B99">
            <w:r>
              <w:t>Настройка справочников</w:t>
            </w:r>
          </w:p>
        </w:tc>
        <w:tc>
          <w:tcPr>
            <w:tcW w:w="3969" w:type="dxa"/>
          </w:tcPr>
          <w:p w:rsidR="00D27E2F" w:rsidRPr="00D27E2F" w:rsidRDefault="00D27E2F" w:rsidP="00D27E2F">
            <w:r>
              <w:t>Создание новостей в виде текста</w:t>
            </w:r>
          </w:p>
        </w:tc>
        <w:tc>
          <w:tcPr>
            <w:tcW w:w="7088" w:type="dxa"/>
          </w:tcPr>
          <w:p w:rsidR="00D27E2F" w:rsidRPr="00A93707" w:rsidRDefault="00D27E2F" w:rsidP="00BB3B99">
            <w:r>
              <w:t>Расширенный редактор будет добавлен позже</w:t>
            </w:r>
          </w:p>
        </w:tc>
      </w:tr>
      <w:tr w:rsidR="009F20C5" w:rsidRPr="00AB7FEF" w:rsidTr="00BB3B99">
        <w:tc>
          <w:tcPr>
            <w:tcW w:w="675" w:type="dxa"/>
          </w:tcPr>
          <w:p w:rsidR="009F20C5" w:rsidRPr="00C20C83" w:rsidRDefault="009F20C5" w:rsidP="009F20C5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9F20C5" w:rsidRDefault="009F20C5" w:rsidP="009F20C5">
            <w:r>
              <w:t>Общесистемная логика</w:t>
            </w:r>
          </w:p>
        </w:tc>
        <w:tc>
          <w:tcPr>
            <w:tcW w:w="3969" w:type="dxa"/>
          </w:tcPr>
          <w:p w:rsidR="009F20C5" w:rsidRPr="00A93707" w:rsidRDefault="009F20C5" w:rsidP="009F20C5">
            <w:proofErr w:type="spellStart"/>
            <w:r>
              <w:rPr>
                <w:lang w:val="en-US"/>
              </w:rPr>
              <w:t>ControllerList</w:t>
            </w:r>
            <w:proofErr w:type="spellEnd"/>
            <w:r>
              <w:t xml:space="preserve">, </w:t>
            </w:r>
            <w:proofErr w:type="spellStart"/>
            <w:r>
              <w:rPr>
                <w:lang w:val="en-US"/>
              </w:rPr>
              <w:t>Controller</w:t>
            </w:r>
            <w:r w:rsidRPr="00A93707">
              <w:rPr>
                <w:lang w:val="en-US"/>
              </w:rPr>
              <w:t>Entity</w:t>
            </w:r>
            <w:proofErr w:type="spellEnd"/>
          </w:p>
        </w:tc>
        <w:tc>
          <w:tcPr>
            <w:tcW w:w="7088" w:type="dxa"/>
          </w:tcPr>
          <w:p w:rsidR="009F20C5" w:rsidRPr="00A93707" w:rsidRDefault="009F20C5" w:rsidP="009F20C5">
            <w:r>
              <w:t xml:space="preserve">В обработку параметров </w:t>
            </w:r>
            <w:r>
              <w:rPr>
                <w:lang w:val="en-US"/>
              </w:rPr>
              <w:t>filter</w:t>
            </w:r>
            <w:r w:rsidRPr="00A93707">
              <w:t xml:space="preserve">_ </w:t>
            </w:r>
            <w:r>
              <w:t xml:space="preserve">добавить </w:t>
            </w:r>
            <w:r>
              <w:rPr>
                <w:lang w:val="en-US"/>
              </w:rPr>
              <w:t>trim</w:t>
            </w:r>
          </w:p>
        </w:tc>
      </w:tr>
      <w:tr w:rsidR="009F20C5" w:rsidRPr="00AB7FEF" w:rsidTr="00BB3B99">
        <w:tc>
          <w:tcPr>
            <w:tcW w:w="675" w:type="dxa"/>
          </w:tcPr>
          <w:p w:rsidR="009F20C5" w:rsidRPr="00C20C83" w:rsidRDefault="009F20C5" w:rsidP="009F20C5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9F20C5" w:rsidRDefault="009F20C5" w:rsidP="009F20C5">
            <w:r>
              <w:t>Настройка справочников</w:t>
            </w:r>
          </w:p>
        </w:tc>
        <w:tc>
          <w:tcPr>
            <w:tcW w:w="3969" w:type="dxa"/>
          </w:tcPr>
          <w:p w:rsidR="009F20C5" w:rsidRPr="008D039E" w:rsidRDefault="009F20C5" w:rsidP="009F20C5">
            <w:r>
              <w:t>Убрать кнопку загрузки картинки на самой картинке</w:t>
            </w:r>
          </w:p>
        </w:tc>
        <w:tc>
          <w:tcPr>
            <w:tcW w:w="7088" w:type="dxa"/>
          </w:tcPr>
          <w:p w:rsidR="009F20C5" w:rsidRDefault="009F20C5" w:rsidP="009F20C5"/>
        </w:tc>
      </w:tr>
      <w:tr w:rsidR="009F20C5" w:rsidRPr="00AB7FEF" w:rsidTr="00BB3B99">
        <w:tc>
          <w:tcPr>
            <w:tcW w:w="675" w:type="dxa"/>
          </w:tcPr>
          <w:p w:rsidR="009F20C5" w:rsidRPr="00C20C83" w:rsidRDefault="009F20C5" w:rsidP="009F20C5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9F20C5" w:rsidRDefault="009F20C5" w:rsidP="009F20C5">
            <w:r>
              <w:t>Настройка справочников</w:t>
            </w:r>
          </w:p>
        </w:tc>
        <w:tc>
          <w:tcPr>
            <w:tcW w:w="3969" w:type="dxa"/>
          </w:tcPr>
          <w:p w:rsidR="009F20C5" w:rsidRDefault="009F20C5" w:rsidP="009F20C5">
            <w:r>
              <w:t xml:space="preserve">При ошибке расширения файла после выбора картинки, убирать мою кнопку «удалить», т.к. функционал </w:t>
            </w:r>
            <w:proofErr w:type="spellStart"/>
            <w:r>
              <w:t>д.б</w:t>
            </w:r>
            <w:proofErr w:type="spellEnd"/>
            <w:r>
              <w:t>. стандартным</w:t>
            </w:r>
          </w:p>
        </w:tc>
        <w:tc>
          <w:tcPr>
            <w:tcW w:w="7088" w:type="dxa"/>
          </w:tcPr>
          <w:p w:rsidR="009F20C5" w:rsidRDefault="009F20C5" w:rsidP="009F20C5"/>
        </w:tc>
      </w:tr>
      <w:tr w:rsidR="009F20C5" w:rsidRPr="00AB7FEF" w:rsidTr="00BB3B99">
        <w:tc>
          <w:tcPr>
            <w:tcW w:w="675" w:type="dxa"/>
          </w:tcPr>
          <w:p w:rsidR="009F20C5" w:rsidRPr="007A3C63" w:rsidRDefault="009F20C5" w:rsidP="009F20C5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9F20C5" w:rsidRDefault="009F20C5" w:rsidP="009F20C5">
            <w:r>
              <w:t>Общесистемная логика</w:t>
            </w:r>
          </w:p>
        </w:tc>
        <w:tc>
          <w:tcPr>
            <w:tcW w:w="3969" w:type="dxa"/>
          </w:tcPr>
          <w:p w:rsidR="009F20C5" w:rsidRDefault="009F20C5" w:rsidP="009F20C5">
            <w:r>
              <w:t>Данные пользователя хранить и брать из сессии</w:t>
            </w:r>
          </w:p>
        </w:tc>
        <w:tc>
          <w:tcPr>
            <w:tcW w:w="7088" w:type="dxa"/>
          </w:tcPr>
          <w:p w:rsidR="009F20C5" w:rsidRPr="00B31B17" w:rsidRDefault="009F20C5" w:rsidP="009F20C5">
            <w:r>
              <w:t xml:space="preserve">При авторизации надо класть в сессию данные пользователя и устанавливать время жизни сессии. В </w:t>
            </w:r>
            <w:proofErr w:type="spellStart"/>
            <w:r w:rsidRPr="00B31B17">
              <w:t>SecurityPlugin</w:t>
            </w:r>
            <w:proofErr w:type="spellEnd"/>
            <w:r>
              <w:t xml:space="preserve"> и пр. брать данные из сессии, а не из контроллера.</w:t>
            </w:r>
          </w:p>
        </w:tc>
      </w:tr>
      <w:tr w:rsidR="009F20C5" w:rsidRPr="00AB7FEF" w:rsidTr="00946FA4">
        <w:tc>
          <w:tcPr>
            <w:tcW w:w="675" w:type="dxa"/>
          </w:tcPr>
          <w:p w:rsidR="009F20C5" w:rsidRPr="007A3C63" w:rsidRDefault="009F20C5" w:rsidP="009F20C5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9F20C5" w:rsidRDefault="009F20C5" w:rsidP="009F20C5">
            <w:r>
              <w:t>Настройка справочников</w:t>
            </w:r>
          </w:p>
        </w:tc>
        <w:tc>
          <w:tcPr>
            <w:tcW w:w="3969" w:type="dxa"/>
          </w:tcPr>
          <w:p w:rsidR="009F20C5" w:rsidRDefault="009F20C5" w:rsidP="009F20C5">
            <w:r>
              <w:t>Контроли</w:t>
            </w:r>
          </w:p>
        </w:tc>
        <w:tc>
          <w:tcPr>
            <w:tcW w:w="7088" w:type="dxa"/>
          </w:tcPr>
          <w:p w:rsidR="009F20C5" w:rsidRPr="00F84BA7" w:rsidRDefault="009F20C5" w:rsidP="009F20C5">
            <w:r>
              <w:t>Сделать отдельные методы для проверки данных, которые планируется сохранить. Методы применять при сохранении сущностей.</w:t>
            </w:r>
          </w:p>
        </w:tc>
      </w:tr>
      <w:tr w:rsidR="00A33AC2" w:rsidRPr="00AB7FEF" w:rsidTr="007222FC">
        <w:tc>
          <w:tcPr>
            <w:tcW w:w="675" w:type="dxa"/>
          </w:tcPr>
          <w:p w:rsidR="00A33AC2" w:rsidRPr="007A3C63" w:rsidRDefault="00A33AC2" w:rsidP="007222FC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A33AC2" w:rsidRDefault="00A33AC2" w:rsidP="007222FC">
            <w:r>
              <w:t>Общесистемная логика</w:t>
            </w:r>
          </w:p>
        </w:tc>
        <w:tc>
          <w:tcPr>
            <w:tcW w:w="3969" w:type="dxa"/>
          </w:tcPr>
          <w:p w:rsidR="00A33AC2" w:rsidRDefault="00A33AC2" w:rsidP="007222FC">
            <w:r>
              <w:t>Реализовать на сервере механизм сложных контролей для полей</w:t>
            </w:r>
          </w:p>
        </w:tc>
        <w:tc>
          <w:tcPr>
            <w:tcW w:w="7088" w:type="dxa"/>
          </w:tcPr>
          <w:p w:rsidR="00A33AC2" w:rsidRDefault="00A33AC2" w:rsidP="007222FC"/>
        </w:tc>
      </w:tr>
      <w:tr w:rsidR="009F20C5" w:rsidRPr="00AB7FEF" w:rsidTr="000364F7">
        <w:tc>
          <w:tcPr>
            <w:tcW w:w="675" w:type="dxa"/>
          </w:tcPr>
          <w:p w:rsidR="009F20C5" w:rsidRPr="007A3C63" w:rsidRDefault="009F20C5" w:rsidP="009F20C5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9F20C5" w:rsidRDefault="009F20C5" w:rsidP="009F20C5">
            <w:r>
              <w:t>Общесистемная логика</w:t>
            </w:r>
          </w:p>
        </w:tc>
        <w:tc>
          <w:tcPr>
            <w:tcW w:w="3969" w:type="dxa"/>
          </w:tcPr>
          <w:p w:rsidR="009F20C5" w:rsidRPr="007A3C63" w:rsidRDefault="009F20C5" w:rsidP="009F20C5">
            <w:r>
              <w:t xml:space="preserve">Добавить на формы ввода передачу секретного </w:t>
            </w:r>
            <w:proofErr w:type="spellStart"/>
            <w:r>
              <w:t>токена</w:t>
            </w:r>
            <w:proofErr w:type="spellEnd"/>
          </w:p>
        </w:tc>
        <w:tc>
          <w:tcPr>
            <w:tcW w:w="7088" w:type="dxa"/>
          </w:tcPr>
          <w:p w:rsidR="009F20C5" w:rsidRPr="00AB7FEF" w:rsidRDefault="009F20C5" w:rsidP="009F20C5">
            <w:pPr>
              <w:rPr>
                <w:lang w:val="en-US"/>
              </w:rPr>
            </w:pPr>
            <w:r w:rsidRPr="00AB7FEF">
              <w:rPr>
                <w:lang w:val="en-US"/>
              </w:rPr>
              <w:t>$.ajax({</w:t>
            </w:r>
          </w:p>
          <w:p w:rsidR="009F20C5" w:rsidRPr="00AB7FEF" w:rsidRDefault="009F20C5" w:rsidP="009F20C5">
            <w:pPr>
              <w:rPr>
                <w:lang w:val="en-US"/>
              </w:rPr>
            </w:pPr>
            <w:r w:rsidRPr="00AB7FEF">
              <w:rPr>
                <w:lang w:val="en-US"/>
              </w:rPr>
              <w:t xml:space="preserve">url: </w:t>
            </w:r>
            <w:proofErr w:type="spellStart"/>
            <w:r w:rsidRPr="00AB7FEF">
              <w:rPr>
                <w:lang w:val="en-US"/>
              </w:rPr>
              <w:t>url</w:t>
            </w:r>
            <w:proofErr w:type="spellEnd"/>
            <w:r w:rsidRPr="00AB7FEF">
              <w:rPr>
                <w:lang w:val="en-US"/>
              </w:rPr>
              <w:t>,</w:t>
            </w:r>
          </w:p>
          <w:p w:rsidR="009F20C5" w:rsidRPr="00AB7FEF" w:rsidRDefault="009F20C5" w:rsidP="009F20C5">
            <w:pPr>
              <w:rPr>
                <w:lang w:val="en-US"/>
              </w:rPr>
            </w:pPr>
            <w:r w:rsidRPr="00AB7FEF">
              <w:rPr>
                <w:lang w:val="en-US"/>
              </w:rPr>
              <w:t>headers: {'X-CSRF-TOKEN': token},</w:t>
            </w:r>
          </w:p>
          <w:p w:rsidR="009F20C5" w:rsidRPr="00AB7FEF" w:rsidRDefault="009F20C5" w:rsidP="009F20C5">
            <w:pPr>
              <w:rPr>
                <w:lang w:val="en-US"/>
              </w:rPr>
            </w:pPr>
            <w:r w:rsidRPr="00AB7FEF">
              <w:rPr>
                <w:lang w:val="en-US"/>
              </w:rPr>
              <w:t>data: data,</w:t>
            </w:r>
          </w:p>
          <w:p w:rsidR="009F20C5" w:rsidRPr="00AB7FEF" w:rsidRDefault="009F20C5" w:rsidP="009F20C5">
            <w:pPr>
              <w:rPr>
                <w:lang w:val="en-US"/>
              </w:rPr>
            </w:pPr>
            <w:r w:rsidRPr="00AB7FEF">
              <w:rPr>
                <w:lang w:val="en-US"/>
              </w:rPr>
              <w:t>type: 'POST',</w:t>
            </w:r>
          </w:p>
          <w:p w:rsidR="009F20C5" w:rsidRPr="00AB7FEF" w:rsidRDefault="009F20C5" w:rsidP="009F20C5">
            <w:pPr>
              <w:rPr>
                <w:lang w:val="en-US"/>
              </w:rPr>
            </w:pPr>
            <w:r w:rsidRPr="00AB7FEF">
              <w:rPr>
                <w:lang w:val="en-US"/>
              </w:rPr>
              <w:t>success: function (response) {</w:t>
            </w:r>
          </w:p>
          <w:p w:rsidR="009F20C5" w:rsidRPr="00AB7FEF" w:rsidRDefault="009F20C5" w:rsidP="009F20C5">
            <w:pPr>
              <w:rPr>
                <w:lang w:val="en-US"/>
              </w:rPr>
            </w:pPr>
            <w:proofErr w:type="spellStart"/>
            <w:r w:rsidRPr="00AB7FEF">
              <w:rPr>
                <w:lang w:val="en-US"/>
              </w:rPr>
              <w:lastRenderedPageBreak/>
              <w:t>window.location</w:t>
            </w:r>
            <w:proofErr w:type="spellEnd"/>
            <w:r w:rsidRPr="00AB7FEF">
              <w:rPr>
                <w:lang w:val="en-US"/>
              </w:rPr>
              <w:t xml:space="preserve"> = response;</w:t>
            </w:r>
          </w:p>
          <w:p w:rsidR="009F20C5" w:rsidRPr="00AB7FEF" w:rsidRDefault="009F20C5" w:rsidP="009F20C5">
            <w:pPr>
              <w:rPr>
                <w:lang w:val="en-US"/>
              </w:rPr>
            </w:pPr>
            <w:r w:rsidRPr="00AB7FEF">
              <w:rPr>
                <w:lang w:val="en-US"/>
              </w:rPr>
              <w:t>},</w:t>
            </w:r>
          </w:p>
        </w:tc>
      </w:tr>
      <w:tr w:rsidR="009F20C5" w:rsidRPr="00AB7FEF" w:rsidTr="000364F7">
        <w:tc>
          <w:tcPr>
            <w:tcW w:w="675" w:type="dxa"/>
          </w:tcPr>
          <w:p w:rsidR="009F20C5" w:rsidRPr="007A3C63" w:rsidRDefault="009F20C5" w:rsidP="009F20C5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9F20C5" w:rsidRDefault="009F20C5" w:rsidP="009F20C5">
            <w:r>
              <w:t>Настройка справочников</w:t>
            </w:r>
          </w:p>
        </w:tc>
        <w:tc>
          <w:tcPr>
            <w:tcW w:w="3969" w:type="dxa"/>
          </w:tcPr>
          <w:p w:rsidR="009F20C5" w:rsidRDefault="009F20C5" w:rsidP="009F20C5">
            <w:r>
              <w:t>При выводе сущности через стандартный шаблон, выводить скроллеры на отдельных вкладках, а не как сейчас – один скроллер под другим</w:t>
            </w:r>
          </w:p>
        </w:tc>
        <w:tc>
          <w:tcPr>
            <w:tcW w:w="7088" w:type="dxa"/>
          </w:tcPr>
          <w:p w:rsidR="009F20C5" w:rsidRPr="00F84BA7" w:rsidRDefault="009F20C5" w:rsidP="009F20C5"/>
        </w:tc>
      </w:tr>
      <w:tr w:rsidR="009F20C5" w:rsidRPr="007A3C63" w:rsidTr="000364F7">
        <w:tc>
          <w:tcPr>
            <w:tcW w:w="675" w:type="dxa"/>
          </w:tcPr>
          <w:p w:rsidR="009F20C5" w:rsidRDefault="009F20C5" w:rsidP="009F20C5">
            <w:pPr>
              <w:pStyle w:val="a4"/>
              <w:numPr>
                <w:ilvl w:val="0"/>
                <w:numId w:val="13"/>
              </w:numPr>
            </w:pPr>
          </w:p>
        </w:tc>
        <w:tc>
          <w:tcPr>
            <w:tcW w:w="1592" w:type="dxa"/>
          </w:tcPr>
          <w:p w:rsidR="009F20C5" w:rsidRDefault="009F20C5" w:rsidP="009F20C5">
            <w:r>
              <w:t>Общесистемная логика</w:t>
            </w:r>
          </w:p>
        </w:tc>
        <w:tc>
          <w:tcPr>
            <w:tcW w:w="3969" w:type="dxa"/>
          </w:tcPr>
          <w:p w:rsidR="009F20C5" w:rsidRPr="00151C85" w:rsidRDefault="009F20C5" w:rsidP="009F20C5">
            <w:pPr>
              <w:rPr>
                <w:lang w:val="en-US"/>
              </w:rPr>
            </w:pPr>
            <w:r>
              <w:t>Убрать</w:t>
            </w:r>
            <w:r w:rsidRPr="00151C85">
              <w:rPr>
                <w:lang w:val="en-US"/>
              </w:rPr>
              <w:t xml:space="preserve"> </w:t>
            </w:r>
            <w:r>
              <w:t>из</w:t>
            </w:r>
            <w:r w:rsidRPr="00151C85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ileCollection</w:t>
            </w:r>
            <w:proofErr w:type="spellEnd"/>
            <w:r w:rsidRPr="00151C85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file</w:t>
            </w:r>
            <w:r w:rsidRPr="00151C8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  <w:r w:rsidRPr="00151C85">
              <w:rPr>
                <w:lang w:val="en-US"/>
              </w:rPr>
              <w:t>.</w:t>
            </w:r>
          </w:p>
          <w:p w:rsidR="009F20C5" w:rsidRPr="00151C85" w:rsidRDefault="009F20C5" w:rsidP="009F20C5">
            <w:pPr>
              <w:rPr>
                <w:lang w:val="en-US"/>
              </w:rPr>
            </w:pPr>
            <w:r>
              <w:t>Добавить</w:t>
            </w:r>
            <w:r w:rsidRPr="00151C85">
              <w:rPr>
                <w:lang w:val="en-US"/>
              </w:rPr>
              <w:t xml:space="preserve"> </w:t>
            </w:r>
            <w:r>
              <w:t>в</w:t>
            </w:r>
            <w:r w:rsidRPr="00151C85">
              <w:rPr>
                <w:lang w:val="en-US"/>
              </w:rPr>
              <w:t xml:space="preserve"> </w:t>
            </w:r>
            <w:r>
              <w:rPr>
                <w:lang w:val="en-US"/>
              </w:rPr>
              <w:t>File</w:t>
            </w:r>
            <w:r w:rsidRPr="00151C85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collection</w:t>
            </w:r>
            <w:r w:rsidRPr="00151C8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7088" w:type="dxa"/>
          </w:tcPr>
          <w:p w:rsidR="009F20C5" w:rsidRPr="007A3C63" w:rsidRDefault="009F20C5" w:rsidP="009F20C5">
            <w:r w:rsidRPr="007A3C63">
              <w:t xml:space="preserve">Нет необходимости в </w:t>
            </w:r>
            <w:proofErr w:type="spellStart"/>
            <w:r>
              <w:rPr>
                <w:lang w:val="en-US"/>
              </w:rPr>
              <w:t>FileCollection</w:t>
            </w:r>
            <w:proofErr w:type="spellEnd"/>
            <w:r>
              <w:t xml:space="preserve"> хранить ссылку на файл. Иначе нарушается 2 НФ, т.к.</w:t>
            </w:r>
          </w:p>
        </w:tc>
      </w:tr>
    </w:tbl>
    <w:p w:rsidR="00AB7FEF" w:rsidRPr="00803BD4" w:rsidRDefault="00AB7FEF" w:rsidP="005812BF"/>
    <w:p w:rsidR="00AB7FEF" w:rsidRPr="00803BD4" w:rsidRDefault="00AB7FEF" w:rsidP="00AB7FEF">
      <w:pPr>
        <w:sectPr w:rsidR="00AB7FEF" w:rsidRPr="00803BD4" w:rsidSect="00AB7FEF">
          <w:pgSz w:w="16838" w:h="11906" w:orient="landscape"/>
          <w:pgMar w:top="1701" w:right="1134" w:bottom="850" w:left="1134" w:header="708" w:footer="708" w:gutter="0"/>
          <w:cols w:space="708"/>
          <w:docGrid w:linePitch="360"/>
        </w:sectPr>
      </w:pPr>
    </w:p>
    <w:p w:rsidR="00823F29" w:rsidRDefault="00823F29" w:rsidP="00823F29">
      <w:pPr>
        <w:pStyle w:val="1"/>
      </w:pPr>
      <w:proofErr w:type="spellStart"/>
      <w:r w:rsidRPr="00823F29">
        <w:rPr>
          <w:lang w:val="en-US"/>
        </w:rPr>
        <w:lastRenderedPageBreak/>
        <w:t>Полезные</w:t>
      </w:r>
      <w:proofErr w:type="spellEnd"/>
      <w:r w:rsidRPr="00823F29">
        <w:rPr>
          <w:lang w:val="en-US"/>
        </w:rPr>
        <w:t xml:space="preserve"> </w:t>
      </w:r>
      <w:proofErr w:type="spellStart"/>
      <w:r w:rsidRPr="00823F29">
        <w:rPr>
          <w:lang w:val="en-US"/>
        </w:rPr>
        <w:t>ссылки</w:t>
      </w:r>
      <w:proofErr w:type="spellEnd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7493"/>
        <w:gridCol w:w="2786"/>
      </w:tblGrid>
      <w:tr w:rsidR="00836E5E" w:rsidTr="00836E5E">
        <w:tc>
          <w:tcPr>
            <w:tcW w:w="3794" w:type="dxa"/>
          </w:tcPr>
          <w:p w:rsidR="00836E5E" w:rsidRDefault="00836E5E" w:rsidP="00C33E84">
            <w:r>
              <w:t>Ссылка</w:t>
            </w:r>
          </w:p>
        </w:tc>
        <w:tc>
          <w:tcPr>
            <w:tcW w:w="5528" w:type="dxa"/>
          </w:tcPr>
          <w:p w:rsidR="00836E5E" w:rsidRPr="00DE15DA" w:rsidRDefault="00836E5E" w:rsidP="00C33E84">
            <w:pPr>
              <w:rPr>
                <w:lang w:val="en-US"/>
              </w:rPr>
            </w:pPr>
            <w:r>
              <w:t>Описание</w:t>
            </w:r>
          </w:p>
        </w:tc>
      </w:tr>
      <w:tr w:rsidR="00836E5E" w:rsidTr="00836E5E">
        <w:tc>
          <w:tcPr>
            <w:tcW w:w="3794" w:type="dxa"/>
          </w:tcPr>
          <w:p w:rsidR="00836E5E" w:rsidRDefault="00E9037D" w:rsidP="00C33E84">
            <w:pPr>
              <w:rPr>
                <w:rStyle w:val="a6"/>
              </w:rPr>
            </w:pPr>
            <w:hyperlink r:id="rId9" w:history="1">
              <w:r w:rsidR="00836E5E" w:rsidRPr="001943C7">
                <w:rPr>
                  <w:rStyle w:val="a6"/>
                </w:rPr>
                <w:t>https://daneden.github.io/animate.css/</w:t>
              </w:r>
            </w:hyperlink>
          </w:p>
          <w:p w:rsidR="007F0FE0" w:rsidRPr="00DE15DA" w:rsidRDefault="00E9037D" w:rsidP="00157D4E">
            <w:hyperlink r:id="rId10" w:history="1">
              <w:r w:rsidR="00157D4E" w:rsidRPr="001943C7">
                <w:rPr>
                  <w:rStyle w:val="a6"/>
                </w:rPr>
                <w:t>https://github.com/daneden/animate.css</w:t>
              </w:r>
            </w:hyperlink>
          </w:p>
        </w:tc>
        <w:tc>
          <w:tcPr>
            <w:tcW w:w="5528" w:type="dxa"/>
          </w:tcPr>
          <w:p w:rsidR="00836E5E" w:rsidRDefault="00836E5E" w:rsidP="00836E5E">
            <w:r>
              <w:t xml:space="preserve">Анимации </w:t>
            </w:r>
            <w:r>
              <w:rPr>
                <w:lang w:val="en-US"/>
              </w:rPr>
              <w:t>CSS</w:t>
            </w:r>
          </w:p>
        </w:tc>
      </w:tr>
      <w:tr w:rsidR="00836E5E" w:rsidTr="00836E5E">
        <w:tc>
          <w:tcPr>
            <w:tcW w:w="3794" w:type="dxa"/>
          </w:tcPr>
          <w:p w:rsidR="00836E5E" w:rsidRDefault="00836E5E" w:rsidP="00C33E84">
            <w:r w:rsidRPr="00836E5E">
              <w:t>http://bootstrap-notify.remabledesigns.com/</w:t>
            </w:r>
          </w:p>
        </w:tc>
        <w:tc>
          <w:tcPr>
            <w:tcW w:w="5528" w:type="dxa"/>
          </w:tcPr>
          <w:p w:rsidR="00836E5E" w:rsidRPr="000676C0" w:rsidRDefault="000676C0" w:rsidP="00C33E84">
            <w:r>
              <w:t xml:space="preserve">Уведомления </w:t>
            </w:r>
            <w:r>
              <w:rPr>
                <w:lang w:val="en-US"/>
              </w:rPr>
              <w:t>Bootstrap</w:t>
            </w:r>
          </w:p>
        </w:tc>
      </w:tr>
      <w:tr w:rsidR="00836E5E" w:rsidTr="008F04DD">
        <w:tc>
          <w:tcPr>
            <w:tcW w:w="3794" w:type="dxa"/>
            <w:shd w:val="clear" w:color="auto" w:fill="FDE9D9" w:themeFill="accent6" w:themeFillTint="33"/>
          </w:tcPr>
          <w:p w:rsidR="00836E5E" w:rsidRDefault="0011049C" w:rsidP="00C33E84">
            <w:r w:rsidRPr="0011049C">
              <w:t>http://plugins.krajee.com/file-input/demo</w:t>
            </w:r>
          </w:p>
        </w:tc>
        <w:tc>
          <w:tcPr>
            <w:tcW w:w="5528" w:type="dxa"/>
            <w:shd w:val="clear" w:color="auto" w:fill="FDE9D9" w:themeFill="accent6" w:themeFillTint="33"/>
          </w:tcPr>
          <w:p w:rsidR="00836E5E" w:rsidRPr="0011049C" w:rsidRDefault="0011049C" w:rsidP="00C33E84">
            <w:pPr>
              <w:rPr>
                <w:lang w:val="en-US"/>
              </w:rPr>
            </w:pPr>
            <w:proofErr w:type="spellStart"/>
            <w:r w:rsidRPr="0011049C">
              <w:rPr>
                <w:lang w:val="en-US"/>
              </w:rPr>
              <w:t>Загрузка</w:t>
            </w:r>
            <w:proofErr w:type="spellEnd"/>
            <w:r w:rsidRPr="0011049C">
              <w:rPr>
                <w:lang w:val="en-US"/>
              </w:rPr>
              <w:t xml:space="preserve"> </w:t>
            </w:r>
            <w:proofErr w:type="spellStart"/>
            <w:r w:rsidRPr="0011049C">
              <w:rPr>
                <w:lang w:val="en-US"/>
              </w:rPr>
              <w:t>фа</w:t>
            </w:r>
            <w:proofErr w:type="spellEnd"/>
            <w:r w:rsidR="00BB0F84">
              <w:t>й</w:t>
            </w:r>
            <w:proofErr w:type="spellStart"/>
            <w:r w:rsidRPr="0011049C">
              <w:rPr>
                <w:lang w:val="en-US"/>
              </w:rPr>
              <w:t>лов</w:t>
            </w:r>
            <w:proofErr w:type="spellEnd"/>
          </w:p>
        </w:tc>
      </w:tr>
      <w:tr w:rsidR="007A0184" w:rsidTr="008F04DD">
        <w:tc>
          <w:tcPr>
            <w:tcW w:w="3794" w:type="dxa"/>
            <w:shd w:val="clear" w:color="auto" w:fill="FDE9D9" w:themeFill="accent6" w:themeFillTint="33"/>
          </w:tcPr>
          <w:p w:rsidR="007A0184" w:rsidRPr="0011049C" w:rsidRDefault="007A0184" w:rsidP="00C33E84">
            <w:r w:rsidRPr="007A0184">
              <w:t>http://www.dropzonejs.com</w:t>
            </w:r>
          </w:p>
        </w:tc>
        <w:tc>
          <w:tcPr>
            <w:tcW w:w="5528" w:type="dxa"/>
            <w:shd w:val="clear" w:color="auto" w:fill="FDE9D9" w:themeFill="accent6" w:themeFillTint="33"/>
          </w:tcPr>
          <w:p w:rsidR="007A0184" w:rsidRPr="0011049C" w:rsidRDefault="007A0184" w:rsidP="00C33E84">
            <w:pPr>
              <w:rPr>
                <w:lang w:val="en-US"/>
              </w:rPr>
            </w:pPr>
            <w:proofErr w:type="spellStart"/>
            <w:r w:rsidRPr="0011049C">
              <w:rPr>
                <w:lang w:val="en-US"/>
              </w:rPr>
              <w:t>Загрузка</w:t>
            </w:r>
            <w:proofErr w:type="spellEnd"/>
            <w:r w:rsidRPr="0011049C">
              <w:rPr>
                <w:lang w:val="en-US"/>
              </w:rPr>
              <w:t xml:space="preserve"> </w:t>
            </w:r>
            <w:proofErr w:type="spellStart"/>
            <w:r w:rsidRPr="0011049C">
              <w:rPr>
                <w:lang w:val="en-US"/>
              </w:rPr>
              <w:t>фа</w:t>
            </w:r>
            <w:proofErr w:type="spellEnd"/>
            <w:r>
              <w:t>й</w:t>
            </w:r>
            <w:proofErr w:type="spellStart"/>
            <w:r w:rsidRPr="0011049C">
              <w:rPr>
                <w:lang w:val="en-US"/>
              </w:rPr>
              <w:t>лов</w:t>
            </w:r>
            <w:proofErr w:type="spellEnd"/>
          </w:p>
        </w:tc>
      </w:tr>
      <w:tr w:rsidR="008F04DD" w:rsidTr="00836E5E">
        <w:tc>
          <w:tcPr>
            <w:tcW w:w="3794" w:type="dxa"/>
          </w:tcPr>
          <w:p w:rsidR="008F04DD" w:rsidRPr="0011049C" w:rsidRDefault="008F04DD" w:rsidP="00C33E84">
            <w:r w:rsidRPr="008F04DD">
              <w:t>http://ashleydw.github.io/lightbox/</w:t>
            </w:r>
          </w:p>
        </w:tc>
        <w:tc>
          <w:tcPr>
            <w:tcW w:w="5528" w:type="dxa"/>
          </w:tcPr>
          <w:p w:rsidR="008F04DD" w:rsidRPr="008F04DD" w:rsidRDefault="008F04DD" w:rsidP="00C33E84">
            <w:pPr>
              <w:rPr>
                <w:lang w:val="en-US"/>
              </w:rPr>
            </w:pPr>
            <w:r>
              <w:t xml:space="preserve">Галерея для </w:t>
            </w:r>
            <w:r>
              <w:rPr>
                <w:lang w:val="en-US"/>
              </w:rPr>
              <w:t>Bootstrap</w:t>
            </w:r>
          </w:p>
        </w:tc>
      </w:tr>
      <w:tr w:rsidR="0035795F" w:rsidTr="00836E5E">
        <w:tc>
          <w:tcPr>
            <w:tcW w:w="3794" w:type="dxa"/>
          </w:tcPr>
          <w:p w:rsidR="0035795F" w:rsidRPr="008F04DD" w:rsidRDefault="0035795F" w:rsidP="00C33E84">
            <w:r w:rsidRPr="0035795F">
              <w:t>http://stackoverflow.com/questions/22591508/namespaces-with-phalcon</w:t>
            </w:r>
          </w:p>
        </w:tc>
        <w:tc>
          <w:tcPr>
            <w:tcW w:w="5528" w:type="dxa"/>
          </w:tcPr>
          <w:p w:rsidR="0035795F" w:rsidRDefault="0035795F" w:rsidP="00C33E84">
            <w:r>
              <w:t xml:space="preserve">Про много модульность и </w:t>
            </w:r>
            <w:proofErr w:type="spellStart"/>
            <w:r>
              <w:t>неймспейсы</w:t>
            </w:r>
            <w:proofErr w:type="spellEnd"/>
          </w:p>
        </w:tc>
      </w:tr>
      <w:tr w:rsidR="00DD7999" w:rsidTr="00836E5E">
        <w:tc>
          <w:tcPr>
            <w:tcW w:w="3794" w:type="dxa"/>
          </w:tcPr>
          <w:p w:rsidR="00DD7999" w:rsidRPr="0035795F" w:rsidRDefault="00DD7999" w:rsidP="00C33E84">
            <w:r w:rsidRPr="00DD7999">
              <w:t>http://ru.stackoverflow.com/questions/461011/phalcon-%D0%BF%D1%80%D0%B0%D0%B2%D0%B8%D0%BB%D1%8C%D0%BD%D1%8B%D0%B9-%D1%80%D0%BE%D1%83%D1%82%D0%B8%D0%BD%D0%B3</w:t>
            </w:r>
          </w:p>
        </w:tc>
        <w:tc>
          <w:tcPr>
            <w:tcW w:w="5528" w:type="dxa"/>
          </w:tcPr>
          <w:p w:rsidR="00DD7999" w:rsidRDefault="00674845" w:rsidP="00C33E84">
            <w:r>
              <w:t xml:space="preserve">Правильный </w:t>
            </w:r>
            <w:proofErr w:type="spellStart"/>
            <w:r w:rsidRPr="00674845">
              <w:t>роутинг</w:t>
            </w:r>
            <w:proofErr w:type="spellEnd"/>
            <w:r>
              <w:t xml:space="preserve"> в </w:t>
            </w:r>
            <w:proofErr w:type="spellStart"/>
            <w:r w:rsidRPr="00674845">
              <w:t>phalcon</w:t>
            </w:r>
            <w:proofErr w:type="spellEnd"/>
          </w:p>
        </w:tc>
      </w:tr>
      <w:tr w:rsidR="00601492" w:rsidRPr="00601492" w:rsidTr="00836E5E">
        <w:tc>
          <w:tcPr>
            <w:tcW w:w="3794" w:type="dxa"/>
          </w:tcPr>
          <w:p w:rsidR="00601492" w:rsidRPr="00601492" w:rsidRDefault="00601492" w:rsidP="00C33E84">
            <w:r w:rsidRPr="00601492">
              <w:rPr>
                <w:lang w:val="en-US"/>
              </w:rPr>
              <w:t>http</w:t>
            </w:r>
            <w:r w:rsidRPr="00601492">
              <w:t>://</w:t>
            </w:r>
            <w:proofErr w:type="spellStart"/>
            <w:r w:rsidRPr="00601492">
              <w:rPr>
                <w:lang w:val="en-US"/>
              </w:rPr>
              <w:t>vadimg</w:t>
            </w:r>
            <w:proofErr w:type="spellEnd"/>
            <w:r w:rsidRPr="00601492">
              <w:t>.</w:t>
            </w:r>
            <w:r w:rsidRPr="00601492">
              <w:rPr>
                <w:lang w:val="en-US"/>
              </w:rPr>
              <w:t>com</w:t>
            </w:r>
            <w:r w:rsidRPr="00601492">
              <w:t>/</w:t>
            </w:r>
            <w:r w:rsidRPr="00601492">
              <w:rPr>
                <w:lang w:val="en-US"/>
              </w:rPr>
              <w:t>twitter</w:t>
            </w:r>
            <w:r w:rsidRPr="00601492">
              <w:t>-</w:t>
            </w:r>
            <w:r w:rsidRPr="00601492">
              <w:rPr>
                <w:lang w:val="en-US"/>
              </w:rPr>
              <w:t>bootstrap</w:t>
            </w:r>
            <w:r w:rsidRPr="00601492">
              <w:t>-</w:t>
            </w:r>
            <w:r w:rsidRPr="00601492">
              <w:rPr>
                <w:lang w:val="en-US"/>
              </w:rPr>
              <w:t>wizard</w:t>
            </w:r>
            <w:r w:rsidRPr="00601492">
              <w:t>-</w:t>
            </w:r>
            <w:r w:rsidRPr="00601492">
              <w:rPr>
                <w:lang w:val="en-US"/>
              </w:rPr>
              <w:t>example</w:t>
            </w:r>
            <w:r w:rsidRPr="00601492">
              <w:t>/#</w:t>
            </w:r>
            <w:r w:rsidRPr="00601492">
              <w:rPr>
                <w:lang w:val="en-US"/>
              </w:rPr>
              <w:t>examples</w:t>
            </w:r>
          </w:p>
        </w:tc>
        <w:tc>
          <w:tcPr>
            <w:tcW w:w="5528" w:type="dxa"/>
          </w:tcPr>
          <w:p w:rsidR="00601492" w:rsidRPr="00601492" w:rsidRDefault="00601492" w:rsidP="00C33E84">
            <w:r w:rsidRPr="00601492">
              <w:rPr>
                <w:lang w:val="en-US"/>
              </w:rPr>
              <w:t>wizard</w:t>
            </w:r>
          </w:p>
        </w:tc>
      </w:tr>
      <w:tr w:rsidR="00A93707" w:rsidRPr="00601492" w:rsidTr="00836E5E">
        <w:tc>
          <w:tcPr>
            <w:tcW w:w="3794" w:type="dxa"/>
          </w:tcPr>
          <w:p w:rsidR="00A93707" w:rsidRPr="00A93707" w:rsidRDefault="00A93707" w:rsidP="00C33E84">
            <w:r w:rsidRPr="00A93707">
              <w:rPr>
                <w:lang w:val="en-US"/>
              </w:rPr>
              <w:t>https</w:t>
            </w:r>
            <w:r w:rsidRPr="00A93707">
              <w:t>://</w:t>
            </w:r>
            <w:proofErr w:type="spellStart"/>
            <w:r w:rsidRPr="00A93707">
              <w:rPr>
                <w:lang w:val="en-US"/>
              </w:rPr>
              <w:t>github</w:t>
            </w:r>
            <w:proofErr w:type="spellEnd"/>
            <w:r w:rsidRPr="00A93707">
              <w:t>.</w:t>
            </w:r>
            <w:r w:rsidRPr="00A93707">
              <w:rPr>
                <w:lang w:val="en-US"/>
              </w:rPr>
              <w:t>com</w:t>
            </w:r>
            <w:r w:rsidRPr="00A93707">
              <w:t>/</w:t>
            </w:r>
            <w:r w:rsidRPr="00A93707">
              <w:rPr>
                <w:lang w:val="en-US"/>
              </w:rPr>
              <w:t>select</w:t>
            </w:r>
            <w:r w:rsidRPr="00A93707">
              <w:t>2/</w:t>
            </w:r>
            <w:r w:rsidRPr="00A93707">
              <w:rPr>
                <w:lang w:val="en-US"/>
              </w:rPr>
              <w:t>select</w:t>
            </w:r>
            <w:r w:rsidRPr="00A93707">
              <w:t>2</w:t>
            </w:r>
          </w:p>
        </w:tc>
        <w:tc>
          <w:tcPr>
            <w:tcW w:w="5528" w:type="dxa"/>
          </w:tcPr>
          <w:p w:rsidR="00A93707" w:rsidRPr="00A93707" w:rsidRDefault="00A93707" w:rsidP="00C33E84">
            <w:r>
              <w:t xml:space="preserve">Продвинутые </w:t>
            </w:r>
            <w:proofErr w:type="spellStart"/>
            <w:r>
              <w:t>селекты</w:t>
            </w:r>
            <w:proofErr w:type="spellEnd"/>
          </w:p>
        </w:tc>
      </w:tr>
      <w:tr w:rsidR="00A93707" w:rsidRPr="00601492" w:rsidTr="00836E5E">
        <w:tc>
          <w:tcPr>
            <w:tcW w:w="3794" w:type="dxa"/>
          </w:tcPr>
          <w:p w:rsidR="00A93707" w:rsidRPr="00A93707" w:rsidRDefault="00A93707" w:rsidP="00C33E84">
            <w:r w:rsidRPr="00A93707">
              <w:rPr>
                <w:lang w:val="en-US"/>
              </w:rPr>
              <w:t>https</w:t>
            </w:r>
            <w:r w:rsidRPr="00A93707">
              <w:t>://</w:t>
            </w:r>
            <w:proofErr w:type="spellStart"/>
            <w:r w:rsidRPr="00A93707">
              <w:rPr>
                <w:lang w:val="en-US"/>
              </w:rPr>
              <w:t>github</w:t>
            </w:r>
            <w:proofErr w:type="spellEnd"/>
            <w:r w:rsidRPr="00A93707">
              <w:t>.</w:t>
            </w:r>
            <w:r w:rsidRPr="00A93707">
              <w:rPr>
                <w:lang w:val="en-US"/>
              </w:rPr>
              <w:t>com</w:t>
            </w:r>
            <w:r w:rsidRPr="00A93707">
              <w:t>/</w:t>
            </w:r>
            <w:r w:rsidRPr="00A93707">
              <w:rPr>
                <w:lang w:val="en-US"/>
              </w:rPr>
              <w:t>select</w:t>
            </w:r>
            <w:r w:rsidRPr="00A93707">
              <w:t>2/</w:t>
            </w:r>
            <w:r w:rsidRPr="00A93707">
              <w:rPr>
                <w:lang w:val="en-US"/>
              </w:rPr>
              <w:t>select</w:t>
            </w:r>
            <w:r w:rsidRPr="00A93707">
              <w:t>2-</w:t>
            </w:r>
            <w:r w:rsidRPr="00A93707">
              <w:rPr>
                <w:lang w:val="en-US"/>
              </w:rPr>
              <w:t>bootstrap</w:t>
            </w:r>
            <w:r w:rsidRPr="00A93707">
              <w:t>-</w:t>
            </w:r>
            <w:r w:rsidRPr="00A93707">
              <w:rPr>
                <w:lang w:val="en-US"/>
              </w:rPr>
              <w:t>theme</w:t>
            </w:r>
          </w:p>
        </w:tc>
        <w:tc>
          <w:tcPr>
            <w:tcW w:w="5528" w:type="dxa"/>
          </w:tcPr>
          <w:p w:rsidR="00A93707" w:rsidRPr="00A93707" w:rsidRDefault="00A93707" w:rsidP="00C33E84">
            <w:r>
              <w:t>Тема для селектов-2</w:t>
            </w:r>
          </w:p>
        </w:tc>
      </w:tr>
    </w:tbl>
    <w:p w:rsidR="00836E5E" w:rsidRPr="00601492" w:rsidRDefault="00836E5E" w:rsidP="005812BF"/>
    <w:p w:rsidR="003F329A" w:rsidRDefault="003F329A" w:rsidP="003F329A">
      <w:pPr>
        <w:pStyle w:val="1"/>
      </w:pPr>
      <w:r>
        <w:t>Сущност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14"/>
        <w:gridCol w:w="1914"/>
        <w:gridCol w:w="2234"/>
      </w:tblGrid>
      <w:tr w:rsidR="003F329A" w:rsidTr="007E37A3">
        <w:tc>
          <w:tcPr>
            <w:tcW w:w="1914" w:type="dxa"/>
          </w:tcPr>
          <w:p w:rsidR="003F329A" w:rsidRDefault="003F329A" w:rsidP="00E647D5">
            <w:r>
              <w:t>Сущность</w:t>
            </w:r>
          </w:p>
        </w:tc>
        <w:tc>
          <w:tcPr>
            <w:tcW w:w="1914" w:type="dxa"/>
          </w:tcPr>
          <w:p w:rsidR="003F329A" w:rsidRDefault="003F329A" w:rsidP="00E647D5">
            <w:r>
              <w:t>Стандартная форма</w:t>
            </w:r>
          </w:p>
        </w:tc>
        <w:tc>
          <w:tcPr>
            <w:tcW w:w="2234" w:type="dxa"/>
          </w:tcPr>
          <w:p w:rsidR="003F329A" w:rsidRPr="00DE15DA" w:rsidRDefault="003F329A" w:rsidP="00E647D5">
            <w:pPr>
              <w:rPr>
                <w:lang w:val="en-US"/>
              </w:rPr>
            </w:pPr>
            <w:r>
              <w:t>Стандартный скроллер</w:t>
            </w:r>
          </w:p>
        </w:tc>
      </w:tr>
      <w:tr w:rsidR="00DE15DA" w:rsidTr="007E37A3">
        <w:tc>
          <w:tcPr>
            <w:tcW w:w="1914" w:type="dxa"/>
          </w:tcPr>
          <w:p w:rsidR="00DE15DA" w:rsidRPr="00DE15DA" w:rsidRDefault="00DE15DA" w:rsidP="00E647D5">
            <w:r>
              <w:t>Настройка</w:t>
            </w:r>
          </w:p>
        </w:tc>
        <w:tc>
          <w:tcPr>
            <w:tcW w:w="1914" w:type="dxa"/>
          </w:tcPr>
          <w:p w:rsidR="00DE15DA" w:rsidRDefault="00DE15DA" w:rsidP="001A6D2D">
            <w:r>
              <w:t>Да</w:t>
            </w:r>
          </w:p>
        </w:tc>
        <w:tc>
          <w:tcPr>
            <w:tcW w:w="2234" w:type="dxa"/>
          </w:tcPr>
          <w:p w:rsidR="00DE15DA" w:rsidRDefault="00DE15DA" w:rsidP="001A6D2D">
            <w:r>
              <w:t>Да</w:t>
            </w:r>
          </w:p>
        </w:tc>
      </w:tr>
      <w:tr w:rsidR="00DE15DA" w:rsidTr="00DE15DA">
        <w:tc>
          <w:tcPr>
            <w:tcW w:w="1914" w:type="dxa"/>
          </w:tcPr>
          <w:p w:rsidR="00DE15DA" w:rsidRDefault="00DE15DA" w:rsidP="00E647D5">
            <w:r>
              <w:t>Организация</w:t>
            </w:r>
          </w:p>
        </w:tc>
        <w:tc>
          <w:tcPr>
            <w:tcW w:w="1914" w:type="dxa"/>
            <w:shd w:val="clear" w:color="auto" w:fill="FDE9D9" w:themeFill="accent6" w:themeFillTint="33"/>
          </w:tcPr>
          <w:p w:rsidR="00DE15DA" w:rsidRDefault="00DE15DA" w:rsidP="00E647D5">
            <w:r>
              <w:t>Нет</w:t>
            </w:r>
          </w:p>
        </w:tc>
        <w:tc>
          <w:tcPr>
            <w:tcW w:w="2234" w:type="dxa"/>
          </w:tcPr>
          <w:p w:rsidR="00DE15DA" w:rsidRDefault="00DE15DA" w:rsidP="00E647D5">
            <w:r>
              <w:t>Да</w:t>
            </w:r>
          </w:p>
        </w:tc>
      </w:tr>
      <w:tr w:rsidR="00DE15DA" w:rsidTr="007E37A3">
        <w:tc>
          <w:tcPr>
            <w:tcW w:w="1914" w:type="dxa"/>
          </w:tcPr>
          <w:p w:rsidR="00DE15DA" w:rsidRDefault="00DE15DA" w:rsidP="00E647D5">
            <w:r>
              <w:t>Пользователь</w:t>
            </w:r>
          </w:p>
        </w:tc>
        <w:tc>
          <w:tcPr>
            <w:tcW w:w="1914" w:type="dxa"/>
          </w:tcPr>
          <w:p w:rsidR="00DE15DA" w:rsidRDefault="00DE15DA" w:rsidP="00E647D5">
            <w:r>
              <w:t>Да</w:t>
            </w:r>
          </w:p>
        </w:tc>
        <w:tc>
          <w:tcPr>
            <w:tcW w:w="2234" w:type="dxa"/>
          </w:tcPr>
          <w:p w:rsidR="00DE15DA" w:rsidRDefault="00DE15DA" w:rsidP="00E647D5">
            <w:r>
              <w:t>Да</w:t>
            </w:r>
          </w:p>
        </w:tc>
      </w:tr>
      <w:tr w:rsidR="00DE15DA" w:rsidTr="007E37A3">
        <w:tc>
          <w:tcPr>
            <w:tcW w:w="1914" w:type="dxa"/>
          </w:tcPr>
          <w:p w:rsidR="00DE15DA" w:rsidRDefault="00DE15DA" w:rsidP="00E647D5">
            <w:r>
              <w:t>Расход</w:t>
            </w:r>
          </w:p>
        </w:tc>
        <w:tc>
          <w:tcPr>
            <w:tcW w:w="1914" w:type="dxa"/>
          </w:tcPr>
          <w:p w:rsidR="00DE15DA" w:rsidRDefault="00DE15DA" w:rsidP="00E647D5">
            <w:r>
              <w:t>Да</w:t>
            </w:r>
          </w:p>
        </w:tc>
        <w:tc>
          <w:tcPr>
            <w:tcW w:w="2234" w:type="dxa"/>
          </w:tcPr>
          <w:p w:rsidR="00DE15DA" w:rsidRDefault="00DE15DA" w:rsidP="00E647D5">
            <w:r>
              <w:t>Да</w:t>
            </w:r>
          </w:p>
        </w:tc>
      </w:tr>
      <w:tr w:rsidR="00DE15DA" w:rsidTr="00EC5DF4">
        <w:tc>
          <w:tcPr>
            <w:tcW w:w="1914" w:type="dxa"/>
          </w:tcPr>
          <w:p w:rsidR="00DE15DA" w:rsidRDefault="00DE15DA" w:rsidP="00EC5DF4">
            <w:r>
              <w:t>Ресурс</w:t>
            </w:r>
          </w:p>
        </w:tc>
        <w:tc>
          <w:tcPr>
            <w:tcW w:w="1914" w:type="dxa"/>
          </w:tcPr>
          <w:p w:rsidR="00DE15DA" w:rsidRDefault="00DE15DA" w:rsidP="00EC5DF4">
            <w:r>
              <w:t>Да</w:t>
            </w:r>
          </w:p>
        </w:tc>
        <w:tc>
          <w:tcPr>
            <w:tcW w:w="2234" w:type="dxa"/>
          </w:tcPr>
          <w:p w:rsidR="00DE15DA" w:rsidRDefault="00DE15DA" w:rsidP="00EC5DF4">
            <w:r>
              <w:t>Да</w:t>
            </w:r>
          </w:p>
        </w:tc>
      </w:tr>
      <w:tr w:rsidR="00DE15DA" w:rsidTr="00EC5DF4">
        <w:tc>
          <w:tcPr>
            <w:tcW w:w="1914" w:type="dxa"/>
          </w:tcPr>
          <w:p w:rsidR="00DE15DA" w:rsidRDefault="00DE15DA" w:rsidP="00EC5DF4">
            <w:r>
              <w:t>Роль пользователя</w:t>
            </w:r>
          </w:p>
        </w:tc>
        <w:tc>
          <w:tcPr>
            <w:tcW w:w="1914" w:type="dxa"/>
          </w:tcPr>
          <w:p w:rsidR="00DE15DA" w:rsidRDefault="00DE15DA" w:rsidP="00EC5DF4">
            <w:r>
              <w:t>Да</w:t>
            </w:r>
          </w:p>
        </w:tc>
        <w:tc>
          <w:tcPr>
            <w:tcW w:w="2234" w:type="dxa"/>
          </w:tcPr>
          <w:p w:rsidR="00DE15DA" w:rsidRDefault="00DE15DA" w:rsidP="00EC5DF4">
            <w:r>
              <w:t>Да</w:t>
            </w:r>
          </w:p>
        </w:tc>
      </w:tr>
      <w:tr w:rsidR="00DE15DA" w:rsidTr="009A1EFF">
        <w:tc>
          <w:tcPr>
            <w:tcW w:w="1914" w:type="dxa"/>
          </w:tcPr>
          <w:p w:rsidR="00DE15DA" w:rsidRDefault="00DE15DA" w:rsidP="009A1EFF">
            <w:r>
              <w:t>Тип расхода</w:t>
            </w:r>
          </w:p>
        </w:tc>
        <w:tc>
          <w:tcPr>
            <w:tcW w:w="1914" w:type="dxa"/>
          </w:tcPr>
          <w:p w:rsidR="00DE15DA" w:rsidRDefault="00DE15DA" w:rsidP="009A1EFF">
            <w:r>
              <w:t>Да</w:t>
            </w:r>
          </w:p>
        </w:tc>
        <w:tc>
          <w:tcPr>
            <w:tcW w:w="2234" w:type="dxa"/>
          </w:tcPr>
          <w:p w:rsidR="00DE15DA" w:rsidRDefault="00DE15DA" w:rsidP="009A1EFF">
            <w:r>
              <w:t>Да</w:t>
            </w:r>
          </w:p>
        </w:tc>
      </w:tr>
    </w:tbl>
    <w:p w:rsidR="003F329A" w:rsidRDefault="003F329A" w:rsidP="00E647D5">
      <w:pPr>
        <w:rPr>
          <w:lang w:val="en-US"/>
        </w:rPr>
      </w:pPr>
    </w:p>
    <w:p w:rsidR="00D70A3A" w:rsidRDefault="00D70A3A" w:rsidP="00E647D5">
      <w:proofErr w:type="spellStart"/>
      <w:r w:rsidRPr="00D70A3A">
        <w:rPr>
          <w:lang w:val="en-US"/>
        </w:rPr>
        <w:t>Права</w:t>
      </w:r>
      <w:proofErr w:type="spellEnd"/>
      <w:r w:rsidRPr="00D70A3A">
        <w:rPr>
          <w:lang w:val="en-US"/>
        </w:rPr>
        <w:t xml:space="preserve"> </w:t>
      </w:r>
      <w:proofErr w:type="spellStart"/>
      <w:r w:rsidRPr="00D70A3A">
        <w:rPr>
          <w:lang w:val="en-US"/>
        </w:rPr>
        <w:t>доступа</w:t>
      </w:r>
      <w:proofErr w:type="spellEnd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14"/>
        <w:gridCol w:w="1914"/>
        <w:gridCol w:w="5494"/>
      </w:tblGrid>
      <w:tr w:rsidR="00D70A3A" w:rsidTr="00731608">
        <w:tc>
          <w:tcPr>
            <w:tcW w:w="1914" w:type="dxa"/>
          </w:tcPr>
          <w:p w:rsidR="00D70A3A" w:rsidRDefault="00D70A3A" w:rsidP="00D70A3A">
            <w:r>
              <w:t>Тип контроллера</w:t>
            </w:r>
          </w:p>
        </w:tc>
        <w:tc>
          <w:tcPr>
            <w:tcW w:w="1914" w:type="dxa"/>
          </w:tcPr>
          <w:p w:rsidR="00D70A3A" w:rsidRDefault="00D70A3A" w:rsidP="00D70A3A">
            <w:r>
              <w:t>Действие</w:t>
            </w:r>
          </w:p>
        </w:tc>
        <w:tc>
          <w:tcPr>
            <w:tcW w:w="5494" w:type="dxa"/>
          </w:tcPr>
          <w:p w:rsidR="00D70A3A" w:rsidRPr="00DE15DA" w:rsidRDefault="00D70A3A" w:rsidP="00D70A3A">
            <w:pPr>
              <w:rPr>
                <w:lang w:val="en-US"/>
              </w:rPr>
            </w:pPr>
            <w:r>
              <w:t>Комментарий</w:t>
            </w:r>
          </w:p>
        </w:tc>
      </w:tr>
      <w:tr w:rsidR="007F540A" w:rsidTr="00000C56">
        <w:tc>
          <w:tcPr>
            <w:tcW w:w="1914" w:type="dxa"/>
            <w:vMerge w:val="restart"/>
          </w:tcPr>
          <w:p w:rsidR="007F540A" w:rsidRDefault="007F540A" w:rsidP="00D70A3A">
            <w:r>
              <w:t>Скроллер</w:t>
            </w:r>
          </w:p>
        </w:tc>
        <w:tc>
          <w:tcPr>
            <w:tcW w:w="1914" w:type="dxa"/>
          </w:tcPr>
          <w:p w:rsidR="007F540A" w:rsidRDefault="007F540A" w:rsidP="00000C56">
            <w:proofErr w:type="spellStart"/>
            <w:r w:rsidRPr="00D70A3A">
              <w:t>index</w:t>
            </w:r>
            <w:proofErr w:type="spellEnd"/>
          </w:p>
        </w:tc>
        <w:tc>
          <w:tcPr>
            <w:tcW w:w="5494" w:type="dxa"/>
          </w:tcPr>
          <w:p w:rsidR="007F540A" w:rsidRDefault="007F540A" w:rsidP="00000C56">
            <w:r w:rsidRPr="00D70A3A">
              <w:t>Просмотр</w:t>
            </w:r>
            <w:r>
              <w:t xml:space="preserve"> отдельной</w:t>
            </w:r>
            <w:r w:rsidRPr="00D70A3A">
              <w:t xml:space="preserve"> страницы </w:t>
            </w:r>
            <w:r>
              <w:t>с таблицей.</w:t>
            </w:r>
          </w:p>
          <w:p w:rsidR="007F540A" w:rsidRDefault="007F540A" w:rsidP="00F07C88">
            <w:r>
              <w:t>Фактически – это доступ к таблице.</w:t>
            </w:r>
          </w:p>
        </w:tc>
      </w:tr>
      <w:tr w:rsidR="007F540A" w:rsidTr="00731608">
        <w:tc>
          <w:tcPr>
            <w:tcW w:w="1914" w:type="dxa"/>
            <w:vMerge/>
          </w:tcPr>
          <w:p w:rsidR="007F540A" w:rsidRPr="00DE15DA" w:rsidRDefault="007F540A" w:rsidP="00D70A3A"/>
        </w:tc>
        <w:tc>
          <w:tcPr>
            <w:tcW w:w="1914" w:type="dxa"/>
          </w:tcPr>
          <w:p w:rsidR="007F540A" w:rsidRDefault="007F540A" w:rsidP="00D70A3A">
            <w:proofErr w:type="spellStart"/>
            <w:r w:rsidRPr="00D70A3A">
              <w:t>filter</w:t>
            </w:r>
            <w:proofErr w:type="spellEnd"/>
          </w:p>
        </w:tc>
        <w:tc>
          <w:tcPr>
            <w:tcW w:w="5494" w:type="dxa"/>
          </w:tcPr>
          <w:p w:rsidR="007F540A" w:rsidRDefault="007F540A" w:rsidP="00D70A3A">
            <w:r w:rsidRPr="00D70A3A">
              <w:t xml:space="preserve">Фильтрация </w:t>
            </w:r>
            <w:r>
              <w:t>таблицы</w:t>
            </w:r>
          </w:p>
        </w:tc>
      </w:tr>
      <w:tr w:rsidR="00892D4C" w:rsidTr="00731608">
        <w:tc>
          <w:tcPr>
            <w:tcW w:w="1914" w:type="dxa"/>
            <w:vMerge/>
          </w:tcPr>
          <w:p w:rsidR="00892D4C" w:rsidRPr="00DE15DA" w:rsidRDefault="00892D4C" w:rsidP="00D70A3A"/>
        </w:tc>
        <w:tc>
          <w:tcPr>
            <w:tcW w:w="1914" w:type="dxa"/>
          </w:tcPr>
          <w:p w:rsidR="00892D4C" w:rsidRPr="00D70A3A" w:rsidRDefault="00892D4C" w:rsidP="00D70A3A"/>
        </w:tc>
        <w:tc>
          <w:tcPr>
            <w:tcW w:w="5494" w:type="dxa"/>
          </w:tcPr>
          <w:p w:rsidR="00892D4C" w:rsidRPr="00D70A3A" w:rsidRDefault="00892D4C" w:rsidP="00D70A3A"/>
        </w:tc>
      </w:tr>
      <w:tr w:rsidR="007F540A" w:rsidTr="00731608">
        <w:tc>
          <w:tcPr>
            <w:tcW w:w="1914" w:type="dxa"/>
            <w:vMerge/>
          </w:tcPr>
          <w:p w:rsidR="007F540A" w:rsidRDefault="007F540A" w:rsidP="00D70A3A"/>
        </w:tc>
        <w:tc>
          <w:tcPr>
            <w:tcW w:w="1914" w:type="dxa"/>
          </w:tcPr>
          <w:p w:rsidR="007F540A" w:rsidRDefault="007F540A" w:rsidP="00D70A3A"/>
        </w:tc>
        <w:tc>
          <w:tcPr>
            <w:tcW w:w="5494" w:type="dxa"/>
          </w:tcPr>
          <w:p w:rsidR="007F540A" w:rsidRDefault="007F540A" w:rsidP="00D70A3A"/>
        </w:tc>
      </w:tr>
      <w:tr w:rsidR="007F540A" w:rsidTr="00944542">
        <w:tc>
          <w:tcPr>
            <w:tcW w:w="1914" w:type="dxa"/>
            <w:vMerge w:val="restart"/>
          </w:tcPr>
          <w:p w:rsidR="007F540A" w:rsidRDefault="007F540A" w:rsidP="007F540A">
            <w:r>
              <w:t>Сущность</w:t>
            </w:r>
          </w:p>
        </w:tc>
        <w:tc>
          <w:tcPr>
            <w:tcW w:w="1914" w:type="dxa"/>
          </w:tcPr>
          <w:p w:rsidR="007F540A" w:rsidRDefault="007F540A" w:rsidP="00206F8F">
            <w:proofErr w:type="spellStart"/>
            <w:r w:rsidRPr="00BD4963">
              <w:t>edit</w:t>
            </w:r>
            <w:proofErr w:type="spellEnd"/>
          </w:p>
        </w:tc>
        <w:tc>
          <w:tcPr>
            <w:tcW w:w="5494" w:type="dxa"/>
          </w:tcPr>
          <w:p w:rsidR="007F540A" w:rsidRDefault="007F540A" w:rsidP="00944542">
            <w:r w:rsidRPr="00BD4963">
              <w:t>Редактирование сущности</w:t>
            </w:r>
          </w:p>
        </w:tc>
      </w:tr>
      <w:tr w:rsidR="007F540A" w:rsidTr="00944542">
        <w:tc>
          <w:tcPr>
            <w:tcW w:w="1914" w:type="dxa"/>
            <w:vMerge/>
          </w:tcPr>
          <w:p w:rsidR="007F540A" w:rsidRDefault="007F540A" w:rsidP="00E15E83"/>
        </w:tc>
        <w:tc>
          <w:tcPr>
            <w:tcW w:w="1914" w:type="dxa"/>
          </w:tcPr>
          <w:p w:rsidR="007F540A" w:rsidRDefault="007F540A" w:rsidP="00206F8F">
            <w:proofErr w:type="spellStart"/>
            <w:r w:rsidRPr="00BD4963">
              <w:t>getdata</w:t>
            </w:r>
            <w:proofErr w:type="spellEnd"/>
          </w:p>
        </w:tc>
        <w:tc>
          <w:tcPr>
            <w:tcW w:w="5494" w:type="dxa"/>
          </w:tcPr>
          <w:p w:rsidR="007F540A" w:rsidRPr="00BD4963" w:rsidRDefault="007F540A" w:rsidP="00944542">
            <w:r w:rsidRPr="00BD4963">
              <w:t>Получение полных данных</w:t>
            </w:r>
            <w:r>
              <w:t xml:space="preserve"> </w:t>
            </w:r>
            <w:r w:rsidRPr="00BD4963">
              <w:t>сущности</w:t>
            </w:r>
          </w:p>
        </w:tc>
      </w:tr>
      <w:tr w:rsidR="007F540A" w:rsidTr="00060F63">
        <w:tc>
          <w:tcPr>
            <w:tcW w:w="1914" w:type="dxa"/>
            <w:vMerge/>
          </w:tcPr>
          <w:p w:rsidR="007F540A" w:rsidRDefault="007F540A" w:rsidP="00E15E83"/>
        </w:tc>
        <w:tc>
          <w:tcPr>
            <w:tcW w:w="1914" w:type="dxa"/>
          </w:tcPr>
          <w:p w:rsidR="007F540A" w:rsidRDefault="007F540A" w:rsidP="00060F63">
            <w:proofErr w:type="spellStart"/>
            <w:r w:rsidRPr="00BD4963">
              <w:t>add</w:t>
            </w:r>
            <w:proofErr w:type="spellEnd"/>
          </w:p>
        </w:tc>
        <w:tc>
          <w:tcPr>
            <w:tcW w:w="5494" w:type="dxa"/>
          </w:tcPr>
          <w:p w:rsidR="007F540A" w:rsidRDefault="007F540A" w:rsidP="00060F63">
            <w:r w:rsidRPr="00BD4963">
              <w:t>Добавление</w:t>
            </w:r>
            <w:r>
              <w:t xml:space="preserve"> </w:t>
            </w:r>
            <w:r w:rsidRPr="00BD4963">
              <w:t>сущности</w:t>
            </w:r>
            <w:r>
              <w:t xml:space="preserve"> в скроллер.</w:t>
            </w:r>
          </w:p>
          <w:p w:rsidR="007F540A" w:rsidRPr="00FC55EF" w:rsidRDefault="00C3109B" w:rsidP="00C3109B">
            <w:r>
              <w:t>Влияет на наличие кнопок «Добавить» и «Указать» в таблицах.</w:t>
            </w:r>
          </w:p>
        </w:tc>
      </w:tr>
      <w:tr w:rsidR="007F540A" w:rsidTr="00731608">
        <w:tc>
          <w:tcPr>
            <w:tcW w:w="1914" w:type="dxa"/>
            <w:vMerge/>
          </w:tcPr>
          <w:p w:rsidR="007F540A" w:rsidRDefault="007F540A" w:rsidP="00E15E83"/>
        </w:tc>
        <w:tc>
          <w:tcPr>
            <w:tcW w:w="1914" w:type="dxa"/>
          </w:tcPr>
          <w:p w:rsidR="007F540A" w:rsidRDefault="007F540A" w:rsidP="00206F8F">
            <w:proofErr w:type="spellStart"/>
            <w:r w:rsidRPr="00BD4963">
              <w:t>save</w:t>
            </w:r>
            <w:proofErr w:type="spellEnd"/>
          </w:p>
        </w:tc>
        <w:tc>
          <w:tcPr>
            <w:tcW w:w="5494" w:type="dxa"/>
          </w:tcPr>
          <w:p w:rsidR="007F540A" w:rsidRDefault="007F540A" w:rsidP="00D70A3A">
            <w:r w:rsidRPr="00BD4963">
              <w:t>Сохранение (создание\изменение) сущности сразу на сервер</w:t>
            </w:r>
          </w:p>
        </w:tc>
      </w:tr>
      <w:tr w:rsidR="007F540A" w:rsidTr="00731608">
        <w:tc>
          <w:tcPr>
            <w:tcW w:w="1914" w:type="dxa"/>
            <w:vMerge/>
          </w:tcPr>
          <w:p w:rsidR="007F540A" w:rsidRPr="009E17CC" w:rsidRDefault="007F540A" w:rsidP="00E15E83"/>
        </w:tc>
        <w:tc>
          <w:tcPr>
            <w:tcW w:w="1914" w:type="dxa"/>
          </w:tcPr>
          <w:p w:rsidR="007F540A" w:rsidRPr="00BD4963" w:rsidRDefault="007F540A" w:rsidP="00206F8F">
            <w:proofErr w:type="spellStart"/>
            <w:r w:rsidRPr="00BD4963">
              <w:t>save_local</w:t>
            </w:r>
            <w:proofErr w:type="spellEnd"/>
          </w:p>
        </w:tc>
        <w:tc>
          <w:tcPr>
            <w:tcW w:w="5494" w:type="dxa"/>
          </w:tcPr>
          <w:p w:rsidR="007F540A" w:rsidRDefault="007F540A" w:rsidP="00D70A3A">
            <w:r w:rsidRPr="00BD4963">
              <w:t>Сохранение (создание\изменение) сущности локально</w:t>
            </w:r>
          </w:p>
        </w:tc>
      </w:tr>
      <w:tr w:rsidR="007F540A" w:rsidTr="00731608">
        <w:tc>
          <w:tcPr>
            <w:tcW w:w="1914" w:type="dxa"/>
            <w:vMerge/>
          </w:tcPr>
          <w:p w:rsidR="007F540A" w:rsidRPr="009E17CC" w:rsidRDefault="007F540A" w:rsidP="00E15E83"/>
        </w:tc>
        <w:tc>
          <w:tcPr>
            <w:tcW w:w="1914" w:type="dxa"/>
          </w:tcPr>
          <w:p w:rsidR="007F540A" w:rsidRPr="00BD4963" w:rsidRDefault="007F540A" w:rsidP="00206F8F">
            <w:proofErr w:type="spellStart"/>
            <w:r w:rsidRPr="00BD4963">
              <w:t>upload</w:t>
            </w:r>
            <w:proofErr w:type="spellEnd"/>
          </w:p>
        </w:tc>
        <w:tc>
          <w:tcPr>
            <w:tcW w:w="5494" w:type="dxa"/>
          </w:tcPr>
          <w:p w:rsidR="007F540A" w:rsidRDefault="007F540A" w:rsidP="004B62F4">
            <w:r w:rsidRPr="00BD4963">
              <w:t xml:space="preserve">Загрузка </w:t>
            </w:r>
            <w:r>
              <w:t xml:space="preserve">файлов для </w:t>
            </w:r>
            <w:r w:rsidRPr="00BD4963">
              <w:t>сущности</w:t>
            </w:r>
          </w:p>
        </w:tc>
      </w:tr>
      <w:tr w:rsidR="007F540A" w:rsidTr="00731608">
        <w:tc>
          <w:tcPr>
            <w:tcW w:w="1914" w:type="dxa"/>
            <w:vMerge/>
          </w:tcPr>
          <w:p w:rsidR="007F540A" w:rsidRDefault="007F540A" w:rsidP="00E15E83"/>
        </w:tc>
        <w:tc>
          <w:tcPr>
            <w:tcW w:w="1914" w:type="dxa"/>
          </w:tcPr>
          <w:p w:rsidR="007F540A" w:rsidRDefault="007F540A" w:rsidP="00D70A3A">
            <w:proofErr w:type="spellStart"/>
            <w:r w:rsidRPr="00BD4963">
              <w:t>delete</w:t>
            </w:r>
            <w:proofErr w:type="spellEnd"/>
          </w:p>
        </w:tc>
        <w:tc>
          <w:tcPr>
            <w:tcW w:w="5494" w:type="dxa"/>
          </w:tcPr>
          <w:p w:rsidR="007F540A" w:rsidRDefault="007F540A" w:rsidP="00D70A3A">
            <w:r w:rsidRPr="00BD4963">
              <w:t>Удаление</w:t>
            </w:r>
            <w:r>
              <w:t xml:space="preserve"> </w:t>
            </w:r>
            <w:r w:rsidRPr="00BD4963">
              <w:t>сущности</w:t>
            </w:r>
          </w:p>
        </w:tc>
      </w:tr>
      <w:tr w:rsidR="007F540A" w:rsidTr="00731608">
        <w:tc>
          <w:tcPr>
            <w:tcW w:w="1914" w:type="dxa"/>
            <w:vMerge/>
          </w:tcPr>
          <w:p w:rsidR="007F540A" w:rsidRDefault="007F540A" w:rsidP="00E15E83"/>
        </w:tc>
        <w:tc>
          <w:tcPr>
            <w:tcW w:w="1914" w:type="dxa"/>
          </w:tcPr>
          <w:p w:rsidR="007F540A" w:rsidRDefault="007F540A" w:rsidP="00D70A3A"/>
        </w:tc>
        <w:tc>
          <w:tcPr>
            <w:tcW w:w="5494" w:type="dxa"/>
          </w:tcPr>
          <w:p w:rsidR="007F540A" w:rsidRDefault="007F540A" w:rsidP="00D70A3A"/>
        </w:tc>
      </w:tr>
      <w:tr w:rsidR="007F540A" w:rsidTr="00731608">
        <w:tc>
          <w:tcPr>
            <w:tcW w:w="1914" w:type="dxa"/>
            <w:vMerge/>
          </w:tcPr>
          <w:p w:rsidR="007F540A" w:rsidRDefault="007F540A"/>
        </w:tc>
        <w:tc>
          <w:tcPr>
            <w:tcW w:w="1914" w:type="dxa"/>
          </w:tcPr>
          <w:p w:rsidR="007F540A" w:rsidRDefault="007F540A" w:rsidP="00D70A3A"/>
        </w:tc>
        <w:tc>
          <w:tcPr>
            <w:tcW w:w="5494" w:type="dxa"/>
          </w:tcPr>
          <w:p w:rsidR="007F540A" w:rsidRDefault="007F540A" w:rsidP="00D70A3A"/>
        </w:tc>
      </w:tr>
      <w:tr w:rsidR="007F540A" w:rsidTr="00731608">
        <w:tc>
          <w:tcPr>
            <w:tcW w:w="1914" w:type="dxa"/>
            <w:vMerge/>
          </w:tcPr>
          <w:p w:rsidR="007F540A" w:rsidRDefault="007F540A" w:rsidP="00D70A3A"/>
        </w:tc>
        <w:tc>
          <w:tcPr>
            <w:tcW w:w="1914" w:type="dxa"/>
          </w:tcPr>
          <w:p w:rsidR="007F540A" w:rsidRDefault="007F540A" w:rsidP="00D70A3A"/>
        </w:tc>
        <w:tc>
          <w:tcPr>
            <w:tcW w:w="5494" w:type="dxa"/>
          </w:tcPr>
          <w:p w:rsidR="007F540A" w:rsidRDefault="007F540A" w:rsidP="00D70A3A"/>
        </w:tc>
      </w:tr>
    </w:tbl>
    <w:p w:rsidR="00D70A3A" w:rsidRPr="00D70A3A" w:rsidRDefault="00D70A3A" w:rsidP="00E647D5"/>
    <w:p w:rsidR="00DC32AE" w:rsidRDefault="00DC32AE" w:rsidP="00DC32AE">
      <w:pPr>
        <w:pStyle w:val="1"/>
      </w:pPr>
      <w:r>
        <w:lastRenderedPageBreak/>
        <w:t>Добавление справочника</w:t>
      </w:r>
      <w:r w:rsidR="007234B3">
        <w:t xml:space="preserve"> (1-</w:t>
      </w:r>
      <w:r w:rsidR="007234B3">
        <w:rPr>
          <w:lang w:val="en-US"/>
        </w:rPr>
        <w:t>n</w:t>
      </w:r>
      <w:r w:rsidR="007234B3">
        <w:t>)</w:t>
      </w:r>
    </w:p>
    <w:p w:rsidR="00DC32AE" w:rsidRDefault="00D47C74" w:rsidP="00D47C74">
      <w:pPr>
        <w:pStyle w:val="a4"/>
        <w:numPr>
          <w:ilvl w:val="0"/>
          <w:numId w:val="1"/>
        </w:numPr>
      </w:pPr>
      <w:r>
        <w:t>Создать в БД таблицу</w:t>
      </w:r>
      <w:r w:rsidR="007234B3">
        <w:t>.</w:t>
      </w:r>
    </w:p>
    <w:p w:rsidR="003C6AE8" w:rsidRDefault="003C6AE8" w:rsidP="00D47C74">
      <w:pPr>
        <w:pStyle w:val="a4"/>
        <w:numPr>
          <w:ilvl w:val="0"/>
          <w:numId w:val="1"/>
        </w:numPr>
      </w:pPr>
      <w:r>
        <w:t>Создать модель.</w:t>
      </w:r>
    </w:p>
    <w:p w:rsidR="007234B3" w:rsidRPr="009D6CBA" w:rsidRDefault="004641CC" w:rsidP="00535C55">
      <w:pPr>
        <w:pStyle w:val="a4"/>
        <w:numPr>
          <w:ilvl w:val="0"/>
          <w:numId w:val="1"/>
        </w:numPr>
      </w:pPr>
      <w:r>
        <w:t xml:space="preserve">Создать контроллер </w:t>
      </w:r>
      <w:r w:rsidR="003C6AE8">
        <w:t>«</w:t>
      </w:r>
      <w:r>
        <w:rPr>
          <w:lang w:val="en-US"/>
        </w:rPr>
        <w:t>&lt;</w:t>
      </w:r>
      <w:r>
        <w:t>Сущность</w:t>
      </w:r>
      <w:r>
        <w:rPr>
          <w:lang w:val="en-US"/>
        </w:rPr>
        <w:t>&gt;</w:t>
      </w:r>
      <w:proofErr w:type="spellStart"/>
      <w:r w:rsidR="00535C55" w:rsidRPr="00535C55">
        <w:rPr>
          <w:lang w:val="en-US"/>
        </w:rPr>
        <w:t>ListController</w:t>
      </w:r>
      <w:proofErr w:type="spellEnd"/>
      <w:r w:rsidR="003C6AE8">
        <w:t>».</w:t>
      </w:r>
    </w:p>
    <w:p w:rsidR="009D6CBA" w:rsidRDefault="009D6CBA" w:rsidP="00BA5B8B">
      <w:pPr>
        <w:pStyle w:val="a4"/>
        <w:numPr>
          <w:ilvl w:val="0"/>
          <w:numId w:val="1"/>
        </w:numPr>
      </w:pPr>
      <w:r>
        <w:t xml:space="preserve">Добавить запись с шаблоном строки в файл </w:t>
      </w:r>
      <w:r w:rsidR="006D6C5C">
        <w:t>«</w:t>
      </w:r>
      <w:r w:rsidRPr="009D6CBA">
        <w:t>\</w:t>
      </w:r>
      <w:proofErr w:type="spellStart"/>
      <w:r w:rsidRPr="009D6CBA">
        <w:t>public</w:t>
      </w:r>
      <w:proofErr w:type="spellEnd"/>
      <w:r w:rsidRPr="009D6CBA">
        <w:t>\</w:t>
      </w:r>
      <w:proofErr w:type="spellStart"/>
      <w:r w:rsidRPr="009D6CBA">
        <w:t>templates</w:t>
      </w:r>
      <w:proofErr w:type="spellEnd"/>
      <w:r>
        <w:t>\</w:t>
      </w:r>
      <w:r w:rsidRPr="009D6CBA">
        <w:t>common_templates.js</w:t>
      </w:r>
      <w:r w:rsidR="006D6C5C">
        <w:t>»</w:t>
      </w:r>
      <w:r w:rsidR="00BA5B8B" w:rsidRPr="00BA5B8B">
        <w:t>, если строка чем-то уникальна</w:t>
      </w:r>
      <w:r w:rsidR="006D6C5C">
        <w:t>.</w:t>
      </w:r>
    </w:p>
    <w:p w:rsidR="00170087" w:rsidRDefault="00170087" w:rsidP="00170087">
      <w:pPr>
        <w:pStyle w:val="a4"/>
        <w:numPr>
          <w:ilvl w:val="0"/>
          <w:numId w:val="1"/>
        </w:numPr>
      </w:pPr>
      <w:r>
        <w:t xml:space="preserve">Создать пункт меню в файле </w:t>
      </w:r>
      <w:r w:rsidR="006D6C5C">
        <w:t>«</w:t>
      </w:r>
      <w:r w:rsidRPr="00170087">
        <w:t>\</w:t>
      </w:r>
      <w:proofErr w:type="spellStart"/>
      <w:r w:rsidRPr="00170087">
        <w:t>app</w:t>
      </w:r>
      <w:proofErr w:type="spellEnd"/>
      <w:r w:rsidRPr="00170087">
        <w:t>\</w:t>
      </w:r>
      <w:proofErr w:type="spellStart"/>
      <w:r w:rsidRPr="00170087">
        <w:t>views</w:t>
      </w:r>
      <w:proofErr w:type="spellEnd"/>
      <w:r w:rsidRPr="00170087">
        <w:t>\</w:t>
      </w:r>
      <w:proofErr w:type="spellStart"/>
      <w:r w:rsidRPr="00170087">
        <w:t>layouts</w:t>
      </w:r>
      <w:proofErr w:type="spellEnd"/>
      <w:r>
        <w:t>\</w:t>
      </w:r>
      <w:r w:rsidRPr="00170087">
        <w:t>menu.phtml</w:t>
      </w:r>
      <w:r w:rsidR="006D6C5C">
        <w:t>».</w:t>
      </w:r>
    </w:p>
    <w:p w:rsidR="00353380" w:rsidRDefault="00353380" w:rsidP="00170087">
      <w:pPr>
        <w:pStyle w:val="a4"/>
        <w:numPr>
          <w:ilvl w:val="0"/>
          <w:numId w:val="1"/>
        </w:numPr>
      </w:pPr>
      <w:r>
        <w:t>Создать файл перевода для скроллера</w:t>
      </w:r>
      <w:r w:rsidR="006D6C5C">
        <w:t>.</w:t>
      </w:r>
    </w:p>
    <w:p w:rsidR="000E680B" w:rsidRPr="000E680B" w:rsidRDefault="000E680B" w:rsidP="000E680B">
      <w:pPr>
        <w:pStyle w:val="a4"/>
        <w:numPr>
          <w:ilvl w:val="0"/>
          <w:numId w:val="1"/>
        </w:numPr>
      </w:pPr>
      <w:r>
        <w:t xml:space="preserve">Добавить </w:t>
      </w:r>
      <w:r w:rsidR="003D46B6">
        <w:t xml:space="preserve">ресурсы </w:t>
      </w:r>
      <w:r>
        <w:t xml:space="preserve">системы </w:t>
      </w:r>
      <w:r w:rsidR="00465386">
        <w:t>с контроллером «</w:t>
      </w:r>
      <w:r w:rsidR="00465386" w:rsidRPr="00465386">
        <w:t>&lt;</w:t>
      </w:r>
      <w:r w:rsidR="00465386">
        <w:t>сущность</w:t>
      </w:r>
      <w:r w:rsidR="00465386" w:rsidRPr="00465386">
        <w:t>&gt;</w:t>
      </w:r>
      <w:r w:rsidR="00465386">
        <w:rPr>
          <w:lang w:val="en-US"/>
        </w:rPr>
        <w:t>list</w:t>
      </w:r>
      <w:r w:rsidR="00465386">
        <w:t>» и действиями</w:t>
      </w:r>
      <w:r w:rsidR="003D46B6" w:rsidRPr="003D46B6">
        <w:t>:</w:t>
      </w:r>
      <w:r>
        <w:t xml:space="preserve"> </w:t>
      </w:r>
      <w:r>
        <w:rPr>
          <w:lang w:val="en-US"/>
        </w:rPr>
        <w:t>index</w:t>
      </w:r>
      <w:r w:rsidR="003D46B6">
        <w:t xml:space="preserve">, </w:t>
      </w:r>
      <w:r w:rsidR="003D46B6">
        <w:rPr>
          <w:lang w:val="en-US"/>
        </w:rPr>
        <w:t>filter</w:t>
      </w:r>
      <w:r w:rsidR="006D6C5C">
        <w:t>.</w:t>
      </w:r>
    </w:p>
    <w:p w:rsidR="000E680B" w:rsidRDefault="000E680B" w:rsidP="000E680B">
      <w:pPr>
        <w:pStyle w:val="a4"/>
        <w:numPr>
          <w:ilvl w:val="0"/>
          <w:numId w:val="1"/>
        </w:numPr>
      </w:pPr>
      <w:r>
        <w:t xml:space="preserve">Добавить доступ к ресурсу </w:t>
      </w:r>
      <w:proofErr w:type="spellStart"/>
      <w:r>
        <w:t>суперпользователю</w:t>
      </w:r>
      <w:proofErr w:type="spellEnd"/>
      <w:r>
        <w:t xml:space="preserve"> и другим ролям при необходимости</w:t>
      </w:r>
      <w:r w:rsidR="006D6C5C">
        <w:t>.</w:t>
      </w:r>
    </w:p>
    <w:p w:rsidR="00187EF1" w:rsidRDefault="00646DC2" w:rsidP="000E680B">
      <w:pPr>
        <w:pStyle w:val="a4"/>
        <w:numPr>
          <w:ilvl w:val="0"/>
          <w:numId w:val="1"/>
        </w:numPr>
      </w:pPr>
      <w:r>
        <w:t>Пир необходимости д</w:t>
      </w:r>
      <w:r w:rsidR="00187EF1">
        <w:t xml:space="preserve">обавить </w:t>
      </w:r>
      <w:r>
        <w:t>форму</w:t>
      </w:r>
      <w:r w:rsidR="00187EF1">
        <w:t xml:space="preserve"> редактировани</w:t>
      </w:r>
      <w:r>
        <w:t xml:space="preserve">я сущности согласно п. </w:t>
      </w:r>
      <w:r>
        <w:fldChar w:fldCharType="begin"/>
      </w:r>
      <w:r>
        <w:instrText xml:space="preserve"> REF _Ref457988414 \r \h </w:instrText>
      </w:r>
      <w:r>
        <w:fldChar w:fldCharType="separate"/>
      </w:r>
      <w:r>
        <w:t>4</w:t>
      </w:r>
      <w:r>
        <w:fldChar w:fldCharType="end"/>
      </w:r>
      <w:r>
        <w:t>.</w:t>
      </w:r>
    </w:p>
    <w:p w:rsidR="003D46B6" w:rsidRDefault="003D46B6" w:rsidP="003D46B6">
      <w:pPr>
        <w:pStyle w:val="1"/>
      </w:pPr>
      <w:bookmarkStart w:id="0" w:name="_Ref457988414"/>
      <w:r>
        <w:t>Добавление формы редактирования сущности справочника</w:t>
      </w:r>
      <w:bookmarkEnd w:id="0"/>
    </w:p>
    <w:p w:rsidR="003D46B6" w:rsidRPr="009D6CBA" w:rsidRDefault="003D46B6" w:rsidP="003D46B6">
      <w:pPr>
        <w:pStyle w:val="a4"/>
        <w:numPr>
          <w:ilvl w:val="0"/>
          <w:numId w:val="9"/>
        </w:numPr>
      </w:pPr>
      <w:r>
        <w:t>Создать контроллер «</w:t>
      </w:r>
      <w:r>
        <w:rPr>
          <w:lang w:val="en-US"/>
        </w:rPr>
        <w:t>&lt;</w:t>
      </w:r>
      <w:r>
        <w:t>Сущность</w:t>
      </w:r>
      <w:r>
        <w:rPr>
          <w:lang w:val="en-US"/>
        </w:rPr>
        <w:t>&gt;</w:t>
      </w:r>
      <w:r w:rsidRPr="00535C55">
        <w:rPr>
          <w:lang w:val="en-US"/>
        </w:rPr>
        <w:t>Controller</w:t>
      </w:r>
      <w:r>
        <w:t>».</w:t>
      </w:r>
    </w:p>
    <w:p w:rsidR="003D46B6" w:rsidRDefault="003D46B6" w:rsidP="003D46B6">
      <w:pPr>
        <w:pStyle w:val="a4"/>
        <w:numPr>
          <w:ilvl w:val="0"/>
          <w:numId w:val="9"/>
        </w:numPr>
      </w:pPr>
      <w:r>
        <w:t xml:space="preserve">При необходимости добавить запись с шаблоном строки в файл </w:t>
      </w:r>
      <w:r w:rsidR="006D6C5C">
        <w:t>«</w:t>
      </w:r>
      <w:r w:rsidRPr="009D6CBA">
        <w:t>\</w:t>
      </w:r>
      <w:proofErr w:type="spellStart"/>
      <w:r w:rsidRPr="009D6CBA">
        <w:t>public</w:t>
      </w:r>
      <w:proofErr w:type="spellEnd"/>
      <w:r w:rsidRPr="009D6CBA">
        <w:t>\</w:t>
      </w:r>
      <w:proofErr w:type="spellStart"/>
      <w:r w:rsidRPr="009D6CBA">
        <w:t>templates</w:t>
      </w:r>
      <w:proofErr w:type="spellEnd"/>
      <w:r>
        <w:t>\</w:t>
      </w:r>
      <w:r w:rsidRPr="009D6CBA">
        <w:t>common_templates.js</w:t>
      </w:r>
      <w:r w:rsidR="006D6C5C">
        <w:t>».</w:t>
      </w:r>
    </w:p>
    <w:p w:rsidR="003D46B6" w:rsidRDefault="003D46B6" w:rsidP="003D46B6">
      <w:pPr>
        <w:pStyle w:val="a4"/>
        <w:numPr>
          <w:ilvl w:val="0"/>
          <w:numId w:val="9"/>
        </w:numPr>
      </w:pPr>
      <w:r>
        <w:t>Создать файл перевода для сущности</w:t>
      </w:r>
      <w:r w:rsidR="006D6C5C">
        <w:t>.</w:t>
      </w:r>
    </w:p>
    <w:p w:rsidR="003D46B6" w:rsidRPr="000E680B" w:rsidRDefault="003D46B6" w:rsidP="003D46B6">
      <w:pPr>
        <w:pStyle w:val="a4"/>
        <w:numPr>
          <w:ilvl w:val="0"/>
          <w:numId w:val="9"/>
        </w:numPr>
      </w:pPr>
      <w:r>
        <w:t xml:space="preserve">Добавить ресурсы системы </w:t>
      </w:r>
      <w:r w:rsidR="00465386">
        <w:t>с контроллером «</w:t>
      </w:r>
      <w:r w:rsidR="00465386" w:rsidRPr="00465386">
        <w:t>&lt;</w:t>
      </w:r>
      <w:r w:rsidR="00465386">
        <w:t>сущность</w:t>
      </w:r>
      <w:r w:rsidR="00465386" w:rsidRPr="00465386">
        <w:t>&gt;</w:t>
      </w:r>
      <w:r w:rsidR="00465386">
        <w:t>» и действиями</w:t>
      </w:r>
      <w:r w:rsidRPr="003D46B6">
        <w:t>:</w:t>
      </w:r>
      <w:r>
        <w:t xml:space="preserve"> </w:t>
      </w:r>
      <w:r>
        <w:rPr>
          <w:lang w:val="en-US"/>
        </w:rPr>
        <w:t>edit</w:t>
      </w:r>
      <w:r w:rsidRPr="003D46B6">
        <w:t>,</w:t>
      </w:r>
      <w:r>
        <w:t xml:space="preserve"> </w:t>
      </w:r>
      <w:proofErr w:type="spellStart"/>
      <w:r>
        <w:rPr>
          <w:lang w:val="en-US"/>
        </w:rPr>
        <w:t>getdata</w:t>
      </w:r>
      <w:proofErr w:type="spellEnd"/>
      <w:r w:rsidR="006D6C5C">
        <w:t>.</w:t>
      </w:r>
    </w:p>
    <w:p w:rsidR="003D46B6" w:rsidRPr="00DC32AE" w:rsidRDefault="003D46B6" w:rsidP="003D46B6">
      <w:pPr>
        <w:pStyle w:val="a4"/>
        <w:numPr>
          <w:ilvl w:val="0"/>
          <w:numId w:val="9"/>
        </w:numPr>
      </w:pPr>
      <w:r>
        <w:t xml:space="preserve">Добавить доступ к ресурсам </w:t>
      </w:r>
      <w:proofErr w:type="spellStart"/>
      <w:r>
        <w:t>суперпользователю</w:t>
      </w:r>
      <w:proofErr w:type="spellEnd"/>
      <w:r>
        <w:t xml:space="preserve"> и другим ролям при необходимости</w:t>
      </w:r>
      <w:r w:rsidR="006D6C5C">
        <w:t>.</w:t>
      </w:r>
    </w:p>
    <w:p w:rsidR="003D46B6" w:rsidRPr="00DC32AE" w:rsidRDefault="003D46B6" w:rsidP="003D46B6"/>
    <w:p w:rsidR="001A47F1" w:rsidRDefault="00E647D5" w:rsidP="003F329A">
      <w:pPr>
        <w:pStyle w:val="1"/>
      </w:pPr>
      <w:r>
        <w:t>Добавление полей на форму</w:t>
      </w:r>
    </w:p>
    <w:p w:rsidR="00E647D5" w:rsidRDefault="00E647D5" w:rsidP="003F329A">
      <w:pPr>
        <w:pStyle w:val="2"/>
      </w:pPr>
      <w:proofErr w:type="spellStart"/>
      <w:r>
        <w:t>Грид</w:t>
      </w:r>
      <w:proofErr w:type="spellEnd"/>
    </w:p>
    <w:p w:rsidR="00E647D5" w:rsidRDefault="00E647D5" w:rsidP="00D47C74">
      <w:pPr>
        <w:pStyle w:val="a4"/>
        <w:numPr>
          <w:ilvl w:val="0"/>
          <w:numId w:val="7"/>
        </w:numPr>
      </w:pPr>
      <w:proofErr w:type="gramStart"/>
      <w:r>
        <w:t xml:space="preserve">Создать </w:t>
      </w:r>
      <w:r w:rsidR="007A281C">
        <w:t xml:space="preserve"> в БД </w:t>
      </w:r>
      <w:r>
        <w:t>таблицу связи</w:t>
      </w:r>
      <w:r w:rsidR="007A281C">
        <w:t xml:space="preserve"> дополнительной сущности с текущей</w:t>
      </w:r>
      <w:r w:rsidR="0083634E">
        <w:t xml:space="preserve"> (для связи много ко многим)</w:t>
      </w:r>
      <w:r w:rsidR="007234B3">
        <w:t>.</w:t>
      </w:r>
      <w:proofErr w:type="gramEnd"/>
    </w:p>
    <w:p w:rsidR="007A281C" w:rsidRPr="0083634E" w:rsidRDefault="007A281C" w:rsidP="00D47C74">
      <w:pPr>
        <w:pStyle w:val="a4"/>
        <w:numPr>
          <w:ilvl w:val="0"/>
          <w:numId w:val="7"/>
        </w:numPr>
      </w:pPr>
      <w:r>
        <w:t>Создать связи на уровне модели данных</w:t>
      </w:r>
      <w:r w:rsidR="0083634E" w:rsidRPr="0083634E">
        <w:t xml:space="preserve">. В </w:t>
      </w:r>
      <w:proofErr w:type="spellStart"/>
      <w:r w:rsidR="0083634E" w:rsidRPr="0083634E">
        <w:t>т.ч</w:t>
      </w:r>
      <w:proofErr w:type="spellEnd"/>
      <w:r w:rsidR="0083634E" w:rsidRPr="0083634E">
        <w:t>. промежуточную</w:t>
      </w:r>
      <w:r w:rsidR="0083634E">
        <w:t xml:space="preserve"> модель для добавленной таблицы.</w:t>
      </w:r>
    </w:p>
    <w:p w:rsidR="0083634E" w:rsidRDefault="00F567FB" w:rsidP="00D47C74">
      <w:pPr>
        <w:pStyle w:val="a4"/>
        <w:numPr>
          <w:ilvl w:val="0"/>
          <w:numId w:val="7"/>
        </w:numPr>
      </w:pPr>
      <w:r>
        <w:t>Добавить в контроллер сущности создание доп. контроллера с параметрами фильтрации.</w:t>
      </w:r>
    </w:p>
    <w:p w:rsidR="00034541" w:rsidRPr="00034541" w:rsidRDefault="00034541" w:rsidP="00034541">
      <w:pPr>
        <w:pStyle w:val="a4"/>
        <w:numPr>
          <w:ilvl w:val="1"/>
          <w:numId w:val="7"/>
        </w:numPr>
        <w:rPr>
          <w:lang w:val="en-US"/>
        </w:rPr>
      </w:pPr>
      <w:r>
        <w:t>Указать</w:t>
      </w:r>
      <w:r w:rsidRPr="00034541">
        <w:rPr>
          <w:lang w:val="en-US"/>
        </w:rPr>
        <w:t xml:space="preserve"> </w:t>
      </w:r>
      <w:proofErr w:type="spellStart"/>
      <w:r>
        <w:rPr>
          <w:lang w:val="en-US"/>
        </w:rPr>
        <w:t>edit_style</w:t>
      </w:r>
      <w:proofErr w:type="spellEnd"/>
      <w:r>
        <w:rPr>
          <w:lang w:val="en-US"/>
        </w:rPr>
        <w:t xml:space="preserve"> и </w:t>
      </w:r>
      <w:proofErr w:type="spellStart"/>
      <w:r>
        <w:rPr>
          <w:lang w:val="en-US"/>
        </w:rPr>
        <w:t>add_style</w:t>
      </w:r>
      <w:proofErr w:type="spellEnd"/>
      <w:r w:rsidRPr="00034541">
        <w:rPr>
          <w:lang w:val="en-US"/>
        </w:rPr>
        <w:t>.</w:t>
      </w:r>
    </w:p>
    <w:p w:rsidR="00F567FB" w:rsidRDefault="00F567FB" w:rsidP="00D47C74">
      <w:pPr>
        <w:pStyle w:val="a4"/>
        <w:numPr>
          <w:ilvl w:val="0"/>
          <w:numId w:val="7"/>
        </w:numPr>
      </w:pPr>
      <w:r>
        <w:t xml:space="preserve">Добавить в отображение сущности вкладку или иное место для вывода </w:t>
      </w:r>
      <w:proofErr w:type="spellStart"/>
      <w:r>
        <w:t>грида</w:t>
      </w:r>
      <w:proofErr w:type="spellEnd"/>
      <w:r w:rsidR="006D6C5C">
        <w:t>.</w:t>
      </w:r>
    </w:p>
    <w:p w:rsidR="0006091F" w:rsidRDefault="0006091F" w:rsidP="0006091F"/>
    <w:p w:rsidR="0006091F" w:rsidRDefault="0006091F" w:rsidP="0006091F">
      <w:pPr>
        <w:pStyle w:val="1"/>
      </w:pPr>
      <w:r>
        <w:t>Установка</w:t>
      </w:r>
    </w:p>
    <w:p w:rsidR="0006091F" w:rsidRDefault="0006091F" w:rsidP="0006091F">
      <w:pPr>
        <w:pStyle w:val="2"/>
      </w:pPr>
      <w:r>
        <w:t>Общие требования</w:t>
      </w:r>
    </w:p>
    <w:p w:rsidR="0006091F" w:rsidRDefault="0006091F" w:rsidP="0006091F">
      <w:pPr>
        <w:pStyle w:val="a4"/>
        <w:numPr>
          <w:ilvl w:val="0"/>
          <w:numId w:val="14"/>
        </w:numPr>
      </w:pPr>
      <w:r>
        <w:rPr>
          <w:lang w:val="en-US"/>
        </w:rPr>
        <w:t>ID</w:t>
      </w:r>
      <w:r w:rsidRPr="0006091F">
        <w:t xml:space="preserve"> </w:t>
      </w:r>
      <w:r>
        <w:t xml:space="preserve">роли </w:t>
      </w:r>
      <w:proofErr w:type="spellStart"/>
      <w:r>
        <w:t>суперпользователя</w:t>
      </w:r>
      <w:proofErr w:type="spellEnd"/>
      <w:r>
        <w:t xml:space="preserve"> должен быть равен 1. Это значение используется в коде.</w:t>
      </w:r>
    </w:p>
    <w:p w:rsidR="0017604D" w:rsidRDefault="0017604D" w:rsidP="0006091F">
      <w:pPr>
        <w:pStyle w:val="a4"/>
        <w:numPr>
          <w:ilvl w:val="0"/>
          <w:numId w:val="14"/>
        </w:numPr>
      </w:pPr>
      <w:r>
        <w:rPr>
          <w:lang w:val="en-US"/>
        </w:rPr>
        <w:t>ID</w:t>
      </w:r>
      <w:r w:rsidRPr="0006091F">
        <w:t xml:space="preserve"> </w:t>
      </w:r>
      <w:r>
        <w:t>роли гостя должен быть равен 2. Это значение используется в коде.</w:t>
      </w:r>
    </w:p>
    <w:p w:rsidR="0006091F" w:rsidRDefault="0006091F" w:rsidP="0006091F">
      <w:pPr>
        <w:pStyle w:val="a4"/>
        <w:numPr>
          <w:ilvl w:val="0"/>
          <w:numId w:val="14"/>
        </w:numPr>
      </w:pPr>
      <w:r>
        <w:t>Коды</w:t>
      </w:r>
      <w:r w:rsidRPr="0006091F">
        <w:rPr>
          <w:lang w:val="en-US"/>
        </w:rPr>
        <w:t xml:space="preserve"> </w:t>
      </w:r>
      <w:r>
        <w:t>модулей</w:t>
      </w:r>
      <w:r w:rsidRPr="0006091F">
        <w:rPr>
          <w:lang w:val="en-US"/>
        </w:rPr>
        <w:t xml:space="preserve">: </w:t>
      </w:r>
      <w:r>
        <w:rPr>
          <w:lang w:val="en-US"/>
        </w:rPr>
        <w:t xml:space="preserve">frontend </w:t>
      </w:r>
      <w:r>
        <w:t>и</w:t>
      </w:r>
      <w:r w:rsidRPr="0006091F">
        <w:rPr>
          <w:lang w:val="en-US"/>
        </w:rPr>
        <w:t xml:space="preserve"> backend.</w:t>
      </w:r>
      <w:r>
        <w:rPr>
          <w:lang w:val="en-US"/>
        </w:rPr>
        <w:t xml:space="preserve"> </w:t>
      </w:r>
      <w:r>
        <w:t>Эти значения используются в коде.</w:t>
      </w:r>
    </w:p>
    <w:p w:rsidR="00601492" w:rsidRDefault="00601492" w:rsidP="00601492">
      <w:pPr>
        <w:pStyle w:val="a4"/>
        <w:numPr>
          <w:ilvl w:val="0"/>
          <w:numId w:val="14"/>
        </w:numPr>
      </w:pPr>
      <w:r>
        <w:t>Коды</w:t>
      </w:r>
      <w:r w:rsidRPr="00601492">
        <w:t xml:space="preserve"> </w:t>
      </w:r>
      <w:r>
        <w:t>уровней доступа</w:t>
      </w:r>
      <w:r w:rsidRPr="00601492">
        <w:t xml:space="preserve">: </w:t>
      </w:r>
      <w:r>
        <w:rPr>
          <w:lang w:val="en-US"/>
        </w:rPr>
        <w:t>base</w:t>
      </w:r>
      <w:r w:rsidRPr="00601492">
        <w:t xml:space="preserve"> </w:t>
      </w:r>
      <w:r>
        <w:t>и</w:t>
      </w:r>
      <w:r w:rsidRPr="00601492">
        <w:t xml:space="preserve"> </w:t>
      </w:r>
      <w:proofErr w:type="spellStart"/>
      <w:r w:rsidRPr="00601492">
        <w:t>acl</w:t>
      </w:r>
      <w:proofErr w:type="spellEnd"/>
      <w:r w:rsidRPr="00601492">
        <w:t xml:space="preserve">. </w:t>
      </w:r>
      <w:r>
        <w:t xml:space="preserve">Эти значения используются в коде. </w:t>
      </w:r>
      <w:r>
        <w:rPr>
          <w:lang w:val="en-US"/>
        </w:rPr>
        <w:t>base</w:t>
      </w:r>
      <w:r w:rsidRPr="00601492">
        <w:t xml:space="preserve"> </w:t>
      </w:r>
      <w:r>
        <w:t>–</w:t>
      </w:r>
      <w:r w:rsidRPr="00601492">
        <w:t xml:space="preserve"> </w:t>
      </w:r>
      <w:r>
        <w:t xml:space="preserve">общедоступный, </w:t>
      </w:r>
      <w:proofErr w:type="spellStart"/>
      <w:r w:rsidRPr="00601492">
        <w:t>acl</w:t>
      </w:r>
      <w:proofErr w:type="spellEnd"/>
      <w:r>
        <w:t xml:space="preserve"> - контролируемый</w:t>
      </w:r>
    </w:p>
    <w:p w:rsidR="0006091F" w:rsidRDefault="00D72375" w:rsidP="00D72375">
      <w:pPr>
        <w:pStyle w:val="2"/>
      </w:pPr>
      <w:r w:rsidRPr="00D72375">
        <w:t>Настройка сервера</w:t>
      </w:r>
      <w:r>
        <w:t xml:space="preserve"> </w:t>
      </w:r>
      <w:r>
        <w:rPr>
          <w:lang w:val="en-US"/>
        </w:rPr>
        <w:t>Apache 2</w:t>
      </w:r>
    </w:p>
    <w:p w:rsidR="00D72375" w:rsidRPr="00D72375" w:rsidRDefault="00D72375" w:rsidP="00D72375">
      <w:pPr>
        <w:pStyle w:val="a4"/>
        <w:numPr>
          <w:ilvl w:val="0"/>
          <w:numId w:val="16"/>
        </w:numPr>
      </w:pPr>
      <w:r>
        <w:t>Установить модуль</w:t>
      </w:r>
      <w:r w:rsidRPr="00D72375">
        <w:t xml:space="preserve"> </w:t>
      </w:r>
      <w:r w:rsidRPr="00D72375">
        <w:rPr>
          <w:lang w:val="en-US"/>
        </w:rPr>
        <w:t>mod</w:t>
      </w:r>
      <w:r w:rsidRPr="00D72375">
        <w:t>_</w:t>
      </w:r>
      <w:r w:rsidRPr="00D72375">
        <w:rPr>
          <w:lang w:val="en-US"/>
        </w:rPr>
        <w:t>expires</w:t>
      </w:r>
      <w:r w:rsidRPr="00D72375">
        <w:t>.</w:t>
      </w:r>
      <w:r w:rsidRPr="00D72375">
        <w:rPr>
          <w:lang w:val="en-US"/>
        </w:rPr>
        <w:t>c</w:t>
      </w:r>
      <w:r>
        <w:t xml:space="preserve">. Прописать настройки в </w:t>
      </w:r>
      <w:r w:rsidRPr="00D72375">
        <w:t>.</w:t>
      </w:r>
      <w:proofErr w:type="spellStart"/>
      <w:r>
        <w:rPr>
          <w:lang w:val="en-US"/>
        </w:rPr>
        <w:t>htaccess</w:t>
      </w:r>
      <w:proofErr w:type="spellEnd"/>
      <w:r w:rsidRPr="00D72375">
        <w:t xml:space="preserve">. </w:t>
      </w:r>
      <w:r>
        <w:t>Пример:</w:t>
      </w:r>
    </w:p>
    <w:p w:rsidR="00D72375" w:rsidRDefault="00D72375" w:rsidP="00D72375">
      <w:pPr>
        <w:pStyle w:val="a4"/>
        <w:numPr>
          <w:ilvl w:val="0"/>
          <w:numId w:val="16"/>
        </w:numPr>
      </w:pPr>
      <w:r>
        <w:t>Установить модуль</w:t>
      </w:r>
      <w:r w:rsidRPr="00D72375">
        <w:t xml:space="preserve"> </w:t>
      </w:r>
      <w:r w:rsidRPr="00D72375">
        <w:rPr>
          <w:lang w:val="en-US"/>
        </w:rPr>
        <w:t>mod</w:t>
      </w:r>
      <w:r w:rsidRPr="00D72375">
        <w:t>_</w:t>
      </w:r>
      <w:r>
        <w:rPr>
          <w:lang w:val="en-US"/>
        </w:rPr>
        <w:t>header</w:t>
      </w:r>
      <w:r w:rsidRPr="00D72375">
        <w:rPr>
          <w:lang w:val="en-US"/>
        </w:rPr>
        <w:t>s</w:t>
      </w:r>
      <w:r w:rsidRPr="00D72375">
        <w:t>.</w:t>
      </w:r>
      <w:r w:rsidRPr="00D72375">
        <w:rPr>
          <w:lang w:val="en-US"/>
        </w:rPr>
        <w:t>c</w:t>
      </w:r>
      <w:r>
        <w:t xml:space="preserve">. Прописать настройки в </w:t>
      </w:r>
      <w:r w:rsidRPr="00D72375">
        <w:t>.</w:t>
      </w:r>
      <w:proofErr w:type="spellStart"/>
      <w:r>
        <w:rPr>
          <w:lang w:val="en-US"/>
        </w:rPr>
        <w:t>htaccess</w:t>
      </w:r>
      <w:proofErr w:type="spellEnd"/>
      <w:r w:rsidRPr="00D72375">
        <w:t xml:space="preserve">. </w:t>
      </w:r>
      <w:r>
        <w:t>Пример:</w:t>
      </w:r>
    </w:p>
    <w:p w:rsidR="00955AB2" w:rsidRDefault="00955AB2" w:rsidP="00955AB2">
      <w:pPr>
        <w:pStyle w:val="1"/>
      </w:pPr>
      <w:r>
        <w:lastRenderedPageBreak/>
        <w:t>Обработчики событий</w:t>
      </w:r>
      <w:r w:rsidR="000A6FAA">
        <w:t xml:space="preserve"> сущности</w:t>
      </w:r>
    </w:p>
    <w:p w:rsidR="00955AB2" w:rsidRDefault="000A6FAA" w:rsidP="00955AB2">
      <w:r>
        <w:object w:dxaOrig="11356" w:dyaOrig="12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5pt;height:553.5pt" o:ole="">
            <v:imagedata r:id="rId11" o:title=""/>
          </v:shape>
          <o:OLEObject Type="Embed" ProgID="Visio.Drawing.11" ShapeID="_x0000_i1025" DrawAspect="Content" ObjectID="_1556124994" r:id="rId12"/>
        </w:object>
      </w:r>
    </w:p>
    <w:p w:rsidR="00836AED" w:rsidRDefault="00836AED" w:rsidP="00955AB2"/>
    <w:p w:rsidR="00836AED" w:rsidRDefault="00836AED" w:rsidP="00955AB2"/>
    <w:p w:rsidR="00836AED" w:rsidRDefault="00836AED" w:rsidP="00836AED">
      <w:pPr>
        <w:pStyle w:val="1"/>
      </w:pPr>
      <w:r>
        <w:t xml:space="preserve">Фильтрация </w:t>
      </w:r>
      <w:proofErr w:type="spellStart"/>
      <w:r>
        <w:t>скроллеров</w:t>
      </w:r>
      <w:proofErr w:type="spellEnd"/>
    </w:p>
    <w:p w:rsidR="00836AED" w:rsidRDefault="00836AED" w:rsidP="00836AED">
      <w:pPr>
        <w:pStyle w:val="2"/>
      </w:pPr>
      <w:r>
        <w:t>Организации</w:t>
      </w:r>
    </w:p>
    <w:p w:rsidR="00836AED" w:rsidRDefault="00836AED" w:rsidP="00836AED">
      <w:pPr>
        <w:pStyle w:val="a8"/>
      </w:pPr>
      <w:r>
        <w:t xml:space="preserve">-- Админ </w:t>
      </w:r>
      <w:proofErr w:type="gramStart"/>
      <w:r>
        <w:t>НЕ</w:t>
      </w:r>
      <w:proofErr w:type="gramEnd"/>
      <w:r>
        <w:t xml:space="preserve"> в сущности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lastRenderedPageBreak/>
        <w:t xml:space="preserve">SELECT organization.*, region.id AS </w:t>
      </w:r>
      <w:proofErr w:type="spellStart"/>
      <w:r w:rsidRPr="00836AED">
        <w:rPr>
          <w:lang w:val="en-US"/>
        </w:rPr>
        <w:t>region_id</w:t>
      </w:r>
      <w:proofErr w:type="spellEnd"/>
      <w:r w:rsidRPr="00836AED">
        <w:rPr>
          <w:lang w:val="en-US"/>
        </w:rPr>
        <w:t xml:space="preserve">, region.name AS </w:t>
      </w:r>
      <w:proofErr w:type="spellStart"/>
      <w:r w:rsidRPr="00836AED">
        <w:rPr>
          <w:lang w:val="en-US"/>
        </w:rPr>
        <w:t>region_name</w:t>
      </w:r>
      <w:proofErr w:type="spellEnd"/>
      <w:r w:rsidRPr="00836AED">
        <w:rPr>
          <w:lang w:val="en-US"/>
        </w:rPr>
        <w:t xml:space="preserve"> FROM organization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>INNER JOIN region ON reg</w:t>
      </w:r>
      <w:r>
        <w:rPr>
          <w:lang w:val="en-US"/>
        </w:rPr>
        <w:t xml:space="preserve">ion.id = </w:t>
      </w:r>
      <w:proofErr w:type="spellStart"/>
      <w:r>
        <w:rPr>
          <w:lang w:val="en-US"/>
        </w:rPr>
        <w:t>organization.region_id</w:t>
      </w:r>
      <w:proofErr w:type="spellEnd"/>
      <w:r w:rsidRPr="00836AED">
        <w:rPr>
          <w:lang w:val="en-US"/>
        </w:rPr>
        <w:t xml:space="preserve">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>WHERE 1 = 1 GROUP BY organization.id ORDER BY organization.name ASC LIMIT 100 OFFSET 0</w:t>
      </w: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-- </w:t>
      </w:r>
      <w:r>
        <w:t>НЕ</w:t>
      </w:r>
      <w:r w:rsidRPr="00836AED">
        <w:rPr>
          <w:lang w:val="en-US"/>
        </w:rPr>
        <w:t xml:space="preserve"> </w:t>
      </w:r>
      <w:r>
        <w:t>Админ</w:t>
      </w:r>
      <w:r w:rsidRPr="00836AED">
        <w:rPr>
          <w:lang w:val="en-US"/>
        </w:rPr>
        <w:t xml:space="preserve"> </w:t>
      </w:r>
      <w:r>
        <w:t>НЕ</w:t>
      </w:r>
      <w:r w:rsidRPr="00836AED">
        <w:rPr>
          <w:lang w:val="en-US"/>
        </w:rPr>
        <w:t xml:space="preserve"> </w:t>
      </w:r>
      <w:r>
        <w:t>в</w:t>
      </w:r>
      <w:r w:rsidRPr="00836AED">
        <w:rPr>
          <w:lang w:val="en-US"/>
        </w:rPr>
        <w:t xml:space="preserve"> </w:t>
      </w:r>
      <w:r>
        <w:t>сущности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SELECT organization.*, region.id AS </w:t>
      </w:r>
      <w:proofErr w:type="spellStart"/>
      <w:r w:rsidRPr="00836AED">
        <w:rPr>
          <w:lang w:val="en-US"/>
        </w:rPr>
        <w:t>region_id</w:t>
      </w:r>
      <w:proofErr w:type="spellEnd"/>
      <w:r w:rsidRPr="00836AED">
        <w:rPr>
          <w:lang w:val="en-US"/>
        </w:rPr>
        <w:t>, region.name A</w:t>
      </w:r>
      <w:r>
        <w:rPr>
          <w:lang w:val="en-US"/>
        </w:rPr>
        <w:t xml:space="preserve">S </w:t>
      </w:r>
      <w:proofErr w:type="spellStart"/>
      <w:r>
        <w:rPr>
          <w:lang w:val="en-US"/>
        </w:rPr>
        <w:t>region_name</w:t>
      </w:r>
      <w:proofErr w:type="spellEnd"/>
      <w:r>
        <w:rPr>
          <w:lang w:val="en-US"/>
        </w:rPr>
        <w:t xml:space="preserve"> FROM organization</w:t>
      </w:r>
      <w:r w:rsidRPr="00836AED">
        <w:rPr>
          <w:lang w:val="en-US"/>
        </w:rPr>
        <w:t xml:space="preserve">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region ON region.id = </w:t>
      </w:r>
      <w:proofErr w:type="spellStart"/>
      <w:r w:rsidRPr="00836AED">
        <w:rPr>
          <w:lang w:val="en-US"/>
        </w:rPr>
        <w:t>organization.region_id</w:t>
      </w:r>
      <w:proofErr w:type="spellEnd"/>
      <w:r w:rsidRPr="00836AED">
        <w:rPr>
          <w:lang w:val="en-US"/>
        </w:rPr>
        <w:t xml:space="preserve">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organization</w:t>
      </w:r>
      <w:proofErr w:type="spellEnd"/>
      <w:r w:rsidRPr="00836AED">
        <w:rPr>
          <w:lang w:val="en-US"/>
        </w:rPr>
        <w:t xml:space="preserve"> AS uo1 ON uo1.organization_id=organization.id AND uo1.user_id = 42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>WHERE 1 = 1 GROUP BY organization.id ORDER BY organization.name ASC LIMIT 100 OFFSET 0</w:t>
      </w: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-- </w:t>
      </w:r>
      <w:r>
        <w:t>Админ</w:t>
      </w:r>
      <w:r w:rsidRPr="00836AED">
        <w:rPr>
          <w:lang w:val="en-US"/>
        </w:rPr>
        <w:t xml:space="preserve"> </w:t>
      </w:r>
      <w:r>
        <w:t>в</w:t>
      </w:r>
      <w:r w:rsidRPr="00836AED">
        <w:rPr>
          <w:lang w:val="en-US"/>
        </w:rPr>
        <w:t xml:space="preserve"> </w:t>
      </w:r>
      <w:r>
        <w:t>сущности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SELECT organization.*, region.id AS </w:t>
      </w:r>
      <w:proofErr w:type="spellStart"/>
      <w:r w:rsidRPr="00836AED">
        <w:rPr>
          <w:lang w:val="en-US"/>
        </w:rPr>
        <w:t>region_id</w:t>
      </w:r>
      <w:proofErr w:type="spellEnd"/>
      <w:r w:rsidRPr="00836AED">
        <w:rPr>
          <w:lang w:val="en-US"/>
        </w:rPr>
        <w:t xml:space="preserve">, region.name AS </w:t>
      </w:r>
      <w:proofErr w:type="spellStart"/>
      <w:r w:rsidRPr="00836AED">
        <w:rPr>
          <w:lang w:val="en-US"/>
        </w:rPr>
        <w:t>region_name</w:t>
      </w:r>
      <w:proofErr w:type="spellEnd"/>
      <w:r w:rsidRPr="00836AED">
        <w:rPr>
          <w:lang w:val="en-US"/>
        </w:rPr>
        <w:t xml:space="preserve"> FROM organization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region ON region.id = </w:t>
      </w:r>
      <w:proofErr w:type="spellStart"/>
      <w:r w:rsidRPr="00836AED">
        <w:rPr>
          <w:lang w:val="en-US"/>
        </w:rPr>
        <w:t>organization.region_id</w:t>
      </w:r>
      <w:proofErr w:type="spellEnd"/>
      <w:r w:rsidRPr="00836AED">
        <w:rPr>
          <w:lang w:val="en-US"/>
        </w:rPr>
        <w:t xml:space="preserve">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organization</w:t>
      </w:r>
      <w:proofErr w:type="spellEnd"/>
      <w:r w:rsidRPr="00836AED">
        <w:rPr>
          <w:lang w:val="en-US"/>
        </w:rPr>
        <w:t xml:space="preserve"> AS uo1 ON uo1.organization_id = organization.id AND uo1.user_id = 41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>WHERE 1 = 1 GROUP BY organization.id ORDER BY organization.name ASC LIMIT 100 OFFSET 0</w:t>
      </w: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-- </w:t>
      </w:r>
      <w:r>
        <w:t>НЕ</w:t>
      </w:r>
      <w:r w:rsidRPr="00836AED">
        <w:rPr>
          <w:lang w:val="en-US"/>
        </w:rPr>
        <w:t xml:space="preserve"> </w:t>
      </w:r>
      <w:r>
        <w:t>Админ</w:t>
      </w:r>
      <w:r w:rsidRPr="00836AED">
        <w:rPr>
          <w:lang w:val="en-US"/>
        </w:rPr>
        <w:t xml:space="preserve"> </w:t>
      </w:r>
      <w:r>
        <w:t>в</w:t>
      </w:r>
      <w:r w:rsidRPr="00836AED">
        <w:rPr>
          <w:lang w:val="en-US"/>
        </w:rPr>
        <w:t xml:space="preserve"> </w:t>
      </w:r>
      <w:r>
        <w:t>сущности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SELECT organization.*, region.id AS </w:t>
      </w:r>
      <w:proofErr w:type="spellStart"/>
      <w:r w:rsidRPr="00836AED">
        <w:rPr>
          <w:lang w:val="en-US"/>
        </w:rPr>
        <w:t>region_id</w:t>
      </w:r>
      <w:proofErr w:type="spellEnd"/>
      <w:r w:rsidRPr="00836AED">
        <w:rPr>
          <w:lang w:val="en-US"/>
        </w:rPr>
        <w:t xml:space="preserve">, region.name AS </w:t>
      </w:r>
      <w:proofErr w:type="spellStart"/>
      <w:r w:rsidRPr="00836AED">
        <w:rPr>
          <w:lang w:val="en-US"/>
        </w:rPr>
        <w:t>region_name</w:t>
      </w:r>
      <w:proofErr w:type="spellEnd"/>
      <w:r w:rsidRPr="00836AED">
        <w:rPr>
          <w:lang w:val="en-US"/>
        </w:rPr>
        <w:t xml:space="preserve"> FROM organization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region ON region.id = </w:t>
      </w:r>
      <w:proofErr w:type="spellStart"/>
      <w:r w:rsidRPr="00836AED">
        <w:rPr>
          <w:lang w:val="en-US"/>
        </w:rPr>
        <w:t>organization.region_id</w:t>
      </w:r>
      <w:proofErr w:type="spellEnd"/>
      <w:r w:rsidRPr="00836AED">
        <w:rPr>
          <w:lang w:val="en-US"/>
        </w:rPr>
        <w:t xml:space="preserve">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organization</w:t>
      </w:r>
      <w:proofErr w:type="spellEnd"/>
      <w:r w:rsidRPr="00836AED">
        <w:rPr>
          <w:lang w:val="en-US"/>
        </w:rPr>
        <w:t xml:space="preserve"> AS uo1 ON uo1.organization_id = organization.id AND uo1.user_id = 41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organization</w:t>
      </w:r>
      <w:proofErr w:type="spellEnd"/>
      <w:r w:rsidRPr="00836AED">
        <w:rPr>
          <w:lang w:val="en-US"/>
        </w:rPr>
        <w:t xml:space="preserve"> AS uo2 ON uo1.organization_id = uo2.organization_id AND uo2.user_id = 42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>WHERE 1 = 1 GROUP BY organization.id ORDER BY organization.name ASC LIMIT 100 OFFSET 0</w:t>
      </w:r>
    </w:p>
    <w:p w:rsidR="00836AED" w:rsidRDefault="00836AED" w:rsidP="00836AED">
      <w:pPr>
        <w:pStyle w:val="2"/>
      </w:pPr>
      <w:r>
        <w:t>Пользователи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-- </w:t>
      </w:r>
      <w:r>
        <w:t>Админ</w:t>
      </w:r>
      <w:r w:rsidRPr="00836AED">
        <w:rPr>
          <w:lang w:val="en-US"/>
        </w:rPr>
        <w:t xml:space="preserve"> </w:t>
      </w:r>
      <w:r>
        <w:t>НЕ</w:t>
      </w:r>
      <w:r w:rsidRPr="00836AED">
        <w:rPr>
          <w:lang w:val="en-US"/>
        </w:rPr>
        <w:t xml:space="preserve"> </w:t>
      </w:r>
      <w:r>
        <w:t>в</w:t>
      </w:r>
      <w:r w:rsidRPr="00836AED">
        <w:rPr>
          <w:lang w:val="en-US"/>
        </w:rPr>
        <w:t xml:space="preserve"> </w:t>
      </w:r>
      <w:r>
        <w:t>сущности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SELECT user.*, user_role.id AS </w:t>
      </w:r>
      <w:proofErr w:type="spellStart"/>
      <w:r w:rsidRPr="00836AED">
        <w:rPr>
          <w:lang w:val="en-US"/>
        </w:rPr>
        <w:t>user_role_id</w:t>
      </w:r>
      <w:proofErr w:type="spellEnd"/>
      <w:r w:rsidRPr="00836AED">
        <w:rPr>
          <w:lang w:val="en-US"/>
        </w:rPr>
        <w:t xml:space="preserve">, user_role.name AS </w:t>
      </w:r>
      <w:proofErr w:type="spellStart"/>
      <w:r w:rsidRPr="00836AED">
        <w:rPr>
          <w:lang w:val="en-US"/>
        </w:rPr>
        <w:t>user_role_name</w:t>
      </w:r>
      <w:proofErr w:type="spellEnd"/>
      <w:r w:rsidRPr="00836AED">
        <w:rPr>
          <w:lang w:val="en-US"/>
        </w:rPr>
        <w:t xml:space="preserve"> FROM user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role</w:t>
      </w:r>
      <w:proofErr w:type="spellEnd"/>
      <w:r w:rsidRPr="00836AED">
        <w:rPr>
          <w:lang w:val="en-US"/>
        </w:rPr>
        <w:t xml:space="preserve"> ON user_role.id = </w:t>
      </w:r>
      <w:proofErr w:type="spellStart"/>
      <w:r w:rsidRPr="00836AED">
        <w:rPr>
          <w:lang w:val="en-US"/>
        </w:rPr>
        <w:t>user.user_role_id</w:t>
      </w:r>
      <w:proofErr w:type="spellEnd"/>
      <w:r w:rsidRPr="00836AED">
        <w:rPr>
          <w:lang w:val="en-US"/>
        </w:rPr>
        <w:t xml:space="preserve">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WHERE 1 = 1 AND </w:t>
      </w:r>
      <w:proofErr w:type="spellStart"/>
      <w:r w:rsidRPr="00836AED">
        <w:rPr>
          <w:lang w:val="en-US"/>
        </w:rPr>
        <w:t>user_role_id</w:t>
      </w:r>
      <w:proofErr w:type="spellEnd"/>
      <w:r w:rsidRPr="00836AED">
        <w:rPr>
          <w:lang w:val="en-US"/>
        </w:rPr>
        <w:t xml:space="preserve"> IN (5, 6) GROUP BY user.id ORDER BY user.id DESC LIMIT 100 OFFSET 0</w:t>
      </w: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-- </w:t>
      </w:r>
      <w:r>
        <w:t>НЕ</w:t>
      </w:r>
      <w:r w:rsidRPr="00836AED">
        <w:rPr>
          <w:lang w:val="en-US"/>
        </w:rPr>
        <w:t xml:space="preserve"> </w:t>
      </w:r>
      <w:r>
        <w:t>Админ</w:t>
      </w:r>
      <w:r w:rsidRPr="00836AED">
        <w:rPr>
          <w:lang w:val="en-US"/>
        </w:rPr>
        <w:t xml:space="preserve"> </w:t>
      </w:r>
      <w:r>
        <w:t>НЕ</w:t>
      </w:r>
      <w:r w:rsidRPr="00836AED">
        <w:rPr>
          <w:lang w:val="en-US"/>
        </w:rPr>
        <w:t xml:space="preserve"> </w:t>
      </w:r>
      <w:r>
        <w:t>в</w:t>
      </w:r>
      <w:r w:rsidRPr="00836AED">
        <w:rPr>
          <w:lang w:val="en-US"/>
        </w:rPr>
        <w:t xml:space="preserve"> </w:t>
      </w:r>
      <w:r>
        <w:t>сущности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SELECT user.*, user_role.id AS </w:t>
      </w:r>
      <w:proofErr w:type="spellStart"/>
      <w:r w:rsidRPr="00836AED">
        <w:rPr>
          <w:lang w:val="en-US"/>
        </w:rPr>
        <w:t>user_role_id</w:t>
      </w:r>
      <w:proofErr w:type="spellEnd"/>
      <w:r w:rsidRPr="00836AED">
        <w:rPr>
          <w:lang w:val="en-US"/>
        </w:rPr>
        <w:t xml:space="preserve">, user_role.name AS </w:t>
      </w:r>
      <w:proofErr w:type="spellStart"/>
      <w:r w:rsidRPr="00836AED">
        <w:rPr>
          <w:lang w:val="en-US"/>
        </w:rPr>
        <w:t>user_role_name</w:t>
      </w:r>
      <w:proofErr w:type="spellEnd"/>
      <w:r w:rsidRPr="00836AED">
        <w:rPr>
          <w:lang w:val="en-US"/>
        </w:rPr>
        <w:t xml:space="preserve"> FROM user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role</w:t>
      </w:r>
      <w:proofErr w:type="spellEnd"/>
      <w:r w:rsidRPr="00836AED">
        <w:rPr>
          <w:lang w:val="en-US"/>
        </w:rPr>
        <w:t xml:space="preserve"> ON user_role.id = </w:t>
      </w:r>
      <w:proofErr w:type="spellStart"/>
      <w:r w:rsidRPr="00836AED">
        <w:rPr>
          <w:lang w:val="en-US"/>
        </w:rPr>
        <w:t>user.user_role_id</w:t>
      </w:r>
      <w:proofErr w:type="spellEnd"/>
      <w:r w:rsidRPr="00836AED">
        <w:rPr>
          <w:lang w:val="en-US"/>
        </w:rPr>
        <w:t xml:space="preserve">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organization</w:t>
      </w:r>
      <w:proofErr w:type="spellEnd"/>
      <w:r w:rsidRPr="00836AED">
        <w:rPr>
          <w:lang w:val="en-US"/>
        </w:rPr>
        <w:t xml:space="preserve"> AS uo2 ON uo2.user_id = 42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WHERE 1 = 1 AND </w:t>
      </w:r>
      <w:proofErr w:type="spellStart"/>
      <w:r w:rsidRPr="00836AED">
        <w:rPr>
          <w:lang w:val="en-US"/>
        </w:rPr>
        <w:t>user_role_id</w:t>
      </w:r>
      <w:proofErr w:type="spellEnd"/>
      <w:r w:rsidRPr="00836AED">
        <w:rPr>
          <w:lang w:val="en-US"/>
        </w:rPr>
        <w:t xml:space="preserve"> IN (5, 6) GROUP BY user.id ORDER BY user.id DESC LIMIT 100 OFFSET 0</w:t>
      </w: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-- </w:t>
      </w:r>
      <w:r>
        <w:t>Админ</w:t>
      </w:r>
      <w:r w:rsidRPr="00836AED">
        <w:rPr>
          <w:lang w:val="en-US"/>
        </w:rPr>
        <w:t xml:space="preserve"> </w:t>
      </w:r>
      <w:r>
        <w:t>в</w:t>
      </w:r>
      <w:r w:rsidRPr="00836AED">
        <w:rPr>
          <w:lang w:val="en-US"/>
        </w:rPr>
        <w:t xml:space="preserve"> </w:t>
      </w:r>
      <w:r>
        <w:t>сущности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SELECT user.*, user_role.id AS </w:t>
      </w:r>
      <w:proofErr w:type="spellStart"/>
      <w:r w:rsidRPr="00836AED">
        <w:rPr>
          <w:lang w:val="en-US"/>
        </w:rPr>
        <w:t>user_role_id</w:t>
      </w:r>
      <w:proofErr w:type="spellEnd"/>
      <w:r w:rsidRPr="00836AED">
        <w:rPr>
          <w:lang w:val="en-US"/>
        </w:rPr>
        <w:t xml:space="preserve">, user_role.name AS </w:t>
      </w:r>
      <w:proofErr w:type="spellStart"/>
      <w:r w:rsidRPr="00836AED">
        <w:rPr>
          <w:lang w:val="en-US"/>
        </w:rPr>
        <w:t>user_role_name</w:t>
      </w:r>
      <w:proofErr w:type="spellEnd"/>
      <w:r w:rsidRPr="00836AED">
        <w:rPr>
          <w:lang w:val="en-US"/>
        </w:rPr>
        <w:t xml:space="preserve"> FROM user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role</w:t>
      </w:r>
      <w:proofErr w:type="spellEnd"/>
      <w:r w:rsidRPr="00836AED">
        <w:rPr>
          <w:lang w:val="en-US"/>
        </w:rPr>
        <w:t xml:space="preserve"> ON user_role.id = </w:t>
      </w:r>
      <w:proofErr w:type="spellStart"/>
      <w:r w:rsidRPr="00836AED">
        <w:rPr>
          <w:lang w:val="en-US"/>
        </w:rPr>
        <w:t>user.user_role_id</w:t>
      </w:r>
      <w:proofErr w:type="spellEnd"/>
      <w:r w:rsidRPr="00836AED">
        <w:rPr>
          <w:lang w:val="en-US"/>
        </w:rPr>
        <w:t xml:space="preserve">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organization</w:t>
      </w:r>
      <w:proofErr w:type="spellEnd"/>
      <w:r w:rsidRPr="00836AED">
        <w:rPr>
          <w:lang w:val="en-US"/>
        </w:rPr>
        <w:t xml:space="preserve"> AS uo1 </w:t>
      </w:r>
      <w:proofErr w:type="gramStart"/>
      <w:r w:rsidRPr="00836AED">
        <w:rPr>
          <w:lang w:val="en-US"/>
        </w:rPr>
        <w:t>ON  uo1.user</w:t>
      </w:r>
      <w:proofErr w:type="gramEnd"/>
      <w:r w:rsidRPr="00836AED">
        <w:rPr>
          <w:lang w:val="en-US"/>
        </w:rPr>
        <w:t xml:space="preserve">_id=user.id AND uo1.organization_id = 48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WHERE 1 = 1 AND </w:t>
      </w:r>
      <w:proofErr w:type="spellStart"/>
      <w:r w:rsidRPr="00836AED">
        <w:rPr>
          <w:lang w:val="en-US"/>
        </w:rPr>
        <w:t>user_role_id</w:t>
      </w:r>
      <w:proofErr w:type="spellEnd"/>
      <w:r w:rsidRPr="00836AED">
        <w:rPr>
          <w:lang w:val="en-US"/>
        </w:rPr>
        <w:t xml:space="preserve"> IN (5, 6) GROUP BY user.id ORDER BY user.id DESC LIMIT 100 OFFSET 0</w:t>
      </w: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-- </w:t>
      </w:r>
      <w:r>
        <w:t>НЕ</w:t>
      </w:r>
      <w:r w:rsidRPr="00836AED">
        <w:rPr>
          <w:lang w:val="en-US"/>
        </w:rPr>
        <w:t xml:space="preserve"> </w:t>
      </w:r>
      <w:r>
        <w:t>Админ</w:t>
      </w:r>
      <w:r w:rsidRPr="00836AED">
        <w:rPr>
          <w:lang w:val="en-US"/>
        </w:rPr>
        <w:t xml:space="preserve"> </w:t>
      </w:r>
      <w:r>
        <w:t>в</w:t>
      </w:r>
      <w:r w:rsidRPr="00836AED">
        <w:rPr>
          <w:lang w:val="en-US"/>
        </w:rPr>
        <w:t xml:space="preserve"> </w:t>
      </w:r>
      <w:r>
        <w:t>сущности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SELECT user.*, user_role.id AS </w:t>
      </w:r>
      <w:proofErr w:type="spellStart"/>
      <w:r w:rsidRPr="00836AED">
        <w:rPr>
          <w:lang w:val="en-US"/>
        </w:rPr>
        <w:t>user_role_id</w:t>
      </w:r>
      <w:proofErr w:type="spellEnd"/>
      <w:r w:rsidRPr="00836AED">
        <w:rPr>
          <w:lang w:val="en-US"/>
        </w:rPr>
        <w:t xml:space="preserve">, user_role.name AS </w:t>
      </w:r>
      <w:proofErr w:type="spellStart"/>
      <w:r w:rsidRPr="00836AED">
        <w:rPr>
          <w:lang w:val="en-US"/>
        </w:rPr>
        <w:t>user_role_name</w:t>
      </w:r>
      <w:proofErr w:type="spellEnd"/>
      <w:r w:rsidRPr="00836AED">
        <w:rPr>
          <w:lang w:val="en-US"/>
        </w:rPr>
        <w:t xml:space="preserve"> FROM user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role</w:t>
      </w:r>
      <w:proofErr w:type="spellEnd"/>
      <w:r w:rsidRPr="00836AED">
        <w:rPr>
          <w:lang w:val="en-US"/>
        </w:rPr>
        <w:t xml:space="preserve"> ON user_role.id = </w:t>
      </w:r>
      <w:proofErr w:type="spellStart"/>
      <w:r w:rsidRPr="00836AED">
        <w:rPr>
          <w:lang w:val="en-US"/>
        </w:rPr>
        <w:t>user.user_role_id</w:t>
      </w:r>
      <w:proofErr w:type="spellEnd"/>
      <w:r w:rsidRPr="00836AED">
        <w:rPr>
          <w:lang w:val="en-US"/>
        </w:rPr>
        <w:t xml:space="preserve">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organization</w:t>
      </w:r>
      <w:proofErr w:type="spellEnd"/>
      <w:r w:rsidRPr="00836AED">
        <w:rPr>
          <w:lang w:val="en-US"/>
        </w:rPr>
        <w:t xml:space="preserve"> AS uo1 ON uo1.user_id=user.id AND uo1.organization_id = 48 </w:t>
      </w:r>
    </w:p>
    <w:p w:rsidR="00836AED" w:rsidRPr="00836AED" w:rsidRDefault="00836AED" w:rsidP="00836AED">
      <w:pPr>
        <w:pStyle w:val="a8"/>
        <w:rPr>
          <w:lang w:val="en-US"/>
        </w:rPr>
      </w:pPr>
      <w:r w:rsidRPr="00836AED">
        <w:rPr>
          <w:lang w:val="en-US"/>
        </w:rPr>
        <w:t xml:space="preserve">INNER JOIN </w:t>
      </w:r>
      <w:proofErr w:type="spellStart"/>
      <w:r w:rsidRPr="00836AED">
        <w:rPr>
          <w:lang w:val="en-US"/>
        </w:rPr>
        <w:t>user_organization</w:t>
      </w:r>
      <w:proofErr w:type="spellEnd"/>
      <w:r w:rsidRPr="00836AED">
        <w:rPr>
          <w:lang w:val="en-US"/>
        </w:rPr>
        <w:t xml:space="preserve"> AS uo2 ON uo1.user_id=42 AND uo2.organization_id = uo1.organization_id </w:t>
      </w:r>
    </w:p>
    <w:p w:rsidR="00836AED" w:rsidRDefault="00836AED" w:rsidP="00836AED">
      <w:pPr>
        <w:pStyle w:val="a8"/>
      </w:pPr>
      <w:r w:rsidRPr="00836AED">
        <w:rPr>
          <w:lang w:val="en-US"/>
        </w:rPr>
        <w:t xml:space="preserve">WHERE 1 = 1 AND </w:t>
      </w:r>
      <w:proofErr w:type="spellStart"/>
      <w:r w:rsidRPr="00836AED">
        <w:rPr>
          <w:lang w:val="en-US"/>
        </w:rPr>
        <w:t>user_role_id</w:t>
      </w:r>
      <w:proofErr w:type="spellEnd"/>
      <w:r w:rsidRPr="00836AED">
        <w:rPr>
          <w:lang w:val="en-US"/>
        </w:rPr>
        <w:t xml:space="preserve"> IN (5, 6) GROUP BY user.id ORDER BY user.id DESC LIMIT 100 OFFSET 0</w:t>
      </w:r>
    </w:p>
    <w:p w:rsidR="00E9037D" w:rsidRDefault="00E9037D" w:rsidP="00836AED">
      <w:pPr>
        <w:pStyle w:val="a8"/>
      </w:pPr>
    </w:p>
    <w:p w:rsidR="00E9037D" w:rsidRPr="00E9037D" w:rsidRDefault="00E9037D" w:rsidP="00E9037D">
      <w:bookmarkStart w:id="1" w:name="_GoBack"/>
      <w:bookmarkEnd w:id="1"/>
    </w:p>
    <w:sectPr w:rsidR="00E9037D" w:rsidRPr="00E9037D" w:rsidSect="000A6FAA">
      <w:pgSz w:w="11906" w:h="16838"/>
      <w:pgMar w:top="1134" w:right="850" w:bottom="1134" w:left="993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0A1028"/>
    <w:multiLevelType w:val="hybridMultilevel"/>
    <w:tmpl w:val="26B8C3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FC14349"/>
    <w:multiLevelType w:val="hybridMultilevel"/>
    <w:tmpl w:val="26B8C3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0F15433"/>
    <w:multiLevelType w:val="hybridMultilevel"/>
    <w:tmpl w:val="7E0056A2"/>
    <w:lvl w:ilvl="0" w:tplc="CB66899A">
      <w:start w:val="1"/>
      <w:numFmt w:val="decimal"/>
      <w:lvlText w:val="%1."/>
      <w:lvlJc w:val="left"/>
      <w:pPr>
        <w:ind w:left="153" w:hanging="15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1F66DA1"/>
    <w:multiLevelType w:val="multilevel"/>
    <w:tmpl w:val="8B0A6C7C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4DBF5F98"/>
    <w:multiLevelType w:val="hybridMultilevel"/>
    <w:tmpl w:val="26B8C3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0226668"/>
    <w:multiLevelType w:val="hybridMultilevel"/>
    <w:tmpl w:val="804A0E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A0D5B19"/>
    <w:multiLevelType w:val="hybridMultilevel"/>
    <w:tmpl w:val="804A0E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6285FB3"/>
    <w:multiLevelType w:val="hybridMultilevel"/>
    <w:tmpl w:val="26B8C3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B7E0E19"/>
    <w:multiLevelType w:val="hybridMultilevel"/>
    <w:tmpl w:val="804A0E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C500A70"/>
    <w:multiLevelType w:val="hybridMultilevel"/>
    <w:tmpl w:val="26B8C3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3972979"/>
    <w:multiLevelType w:val="hybridMultilevel"/>
    <w:tmpl w:val="B424436E"/>
    <w:lvl w:ilvl="0" w:tplc="609EE8D4">
      <w:start w:val="1"/>
      <w:numFmt w:val="decimal"/>
      <w:lvlText w:val="%1. "/>
      <w:lvlJc w:val="left"/>
      <w:pPr>
        <w:ind w:left="153" w:hanging="15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4E41A72"/>
    <w:multiLevelType w:val="hybridMultilevel"/>
    <w:tmpl w:val="804A0E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3"/>
  </w:num>
  <w:num w:numId="4">
    <w:abstractNumId w:val="11"/>
  </w:num>
  <w:num w:numId="5">
    <w:abstractNumId w:val="2"/>
  </w:num>
  <w:num w:numId="6">
    <w:abstractNumId w:val="3"/>
  </w:num>
  <w:num w:numId="7">
    <w:abstractNumId w:val="9"/>
  </w:num>
  <w:num w:numId="8">
    <w:abstractNumId w:val="8"/>
  </w:num>
  <w:num w:numId="9">
    <w:abstractNumId w:val="4"/>
  </w:num>
  <w:num w:numId="10">
    <w:abstractNumId w:val="5"/>
  </w:num>
  <w:num w:numId="11">
    <w:abstractNumId w:val="6"/>
  </w:num>
  <w:num w:numId="12">
    <w:abstractNumId w:val="3"/>
  </w:num>
  <w:num w:numId="13">
    <w:abstractNumId w:val="10"/>
  </w:num>
  <w:num w:numId="14">
    <w:abstractNumId w:val="7"/>
  </w:num>
  <w:num w:numId="15">
    <w:abstractNumId w:val="3"/>
  </w:num>
  <w:num w:numId="16">
    <w:abstractNumId w:val="1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6795"/>
    <w:rsid w:val="00034541"/>
    <w:rsid w:val="00034561"/>
    <w:rsid w:val="000364F7"/>
    <w:rsid w:val="000510EF"/>
    <w:rsid w:val="0006091F"/>
    <w:rsid w:val="000676C0"/>
    <w:rsid w:val="00092BFC"/>
    <w:rsid w:val="000A49DE"/>
    <w:rsid w:val="000A6FAA"/>
    <w:rsid w:val="000C4259"/>
    <w:rsid w:val="000E680B"/>
    <w:rsid w:val="000F0149"/>
    <w:rsid w:val="0011049C"/>
    <w:rsid w:val="00151C85"/>
    <w:rsid w:val="00153986"/>
    <w:rsid w:val="00157D4E"/>
    <w:rsid w:val="00170087"/>
    <w:rsid w:val="00172624"/>
    <w:rsid w:val="0017604D"/>
    <w:rsid w:val="0018633A"/>
    <w:rsid w:val="001875F7"/>
    <w:rsid w:val="00187EF1"/>
    <w:rsid w:val="001A225F"/>
    <w:rsid w:val="001A369D"/>
    <w:rsid w:val="001A6EE8"/>
    <w:rsid w:val="001B526C"/>
    <w:rsid w:val="001D2C16"/>
    <w:rsid w:val="001D591F"/>
    <w:rsid w:val="001E74DE"/>
    <w:rsid w:val="001F401C"/>
    <w:rsid w:val="00213D53"/>
    <w:rsid w:val="00235ED5"/>
    <w:rsid w:val="002578FE"/>
    <w:rsid w:val="00261640"/>
    <w:rsid w:val="00292B3F"/>
    <w:rsid w:val="0029572D"/>
    <w:rsid w:val="002B6C67"/>
    <w:rsid w:val="00345DE9"/>
    <w:rsid w:val="00353380"/>
    <w:rsid w:val="0035795F"/>
    <w:rsid w:val="0037384E"/>
    <w:rsid w:val="003846F5"/>
    <w:rsid w:val="003B1EFE"/>
    <w:rsid w:val="003C54BE"/>
    <w:rsid w:val="003C6AE8"/>
    <w:rsid w:val="003D46B6"/>
    <w:rsid w:val="003D7888"/>
    <w:rsid w:val="003E606F"/>
    <w:rsid w:val="003F329A"/>
    <w:rsid w:val="003F737B"/>
    <w:rsid w:val="004641CC"/>
    <w:rsid w:val="00465386"/>
    <w:rsid w:val="00473DD8"/>
    <w:rsid w:val="00473F3C"/>
    <w:rsid w:val="004B62F4"/>
    <w:rsid w:val="004C7B8B"/>
    <w:rsid w:val="004D2885"/>
    <w:rsid w:val="004E6188"/>
    <w:rsid w:val="00502CB6"/>
    <w:rsid w:val="005134BB"/>
    <w:rsid w:val="0052034F"/>
    <w:rsid w:val="00535C55"/>
    <w:rsid w:val="00545F0F"/>
    <w:rsid w:val="005812BF"/>
    <w:rsid w:val="005D35DE"/>
    <w:rsid w:val="005D4C02"/>
    <w:rsid w:val="00601492"/>
    <w:rsid w:val="00604868"/>
    <w:rsid w:val="006427C7"/>
    <w:rsid w:val="00646DC2"/>
    <w:rsid w:val="00674845"/>
    <w:rsid w:val="00682DF8"/>
    <w:rsid w:val="006D6C5C"/>
    <w:rsid w:val="006D7BBC"/>
    <w:rsid w:val="006F3F2C"/>
    <w:rsid w:val="00720B57"/>
    <w:rsid w:val="007234B3"/>
    <w:rsid w:val="00731608"/>
    <w:rsid w:val="007457AE"/>
    <w:rsid w:val="007640D9"/>
    <w:rsid w:val="00775E1F"/>
    <w:rsid w:val="007A0184"/>
    <w:rsid w:val="007A281C"/>
    <w:rsid w:val="007A3C63"/>
    <w:rsid w:val="007C2D23"/>
    <w:rsid w:val="007E37A3"/>
    <w:rsid w:val="007E5B6A"/>
    <w:rsid w:val="007F0FE0"/>
    <w:rsid w:val="007F540A"/>
    <w:rsid w:val="00803BD4"/>
    <w:rsid w:val="00823F29"/>
    <w:rsid w:val="00825F01"/>
    <w:rsid w:val="0083634E"/>
    <w:rsid w:val="00836AED"/>
    <w:rsid w:val="00836E5E"/>
    <w:rsid w:val="00841D7C"/>
    <w:rsid w:val="0087086E"/>
    <w:rsid w:val="008809F7"/>
    <w:rsid w:val="008921AA"/>
    <w:rsid w:val="00892D4C"/>
    <w:rsid w:val="008D039E"/>
    <w:rsid w:val="008F04DD"/>
    <w:rsid w:val="00925764"/>
    <w:rsid w:val="00955AB2"/>
    <w:rsid w:val="009B0E02"/>
    <w:rsid w:val="009D6CBA"/>
    <w:rsid w:val="009F20C5"/>
    <w:rsid w:val="009F4129"/>
    <w:rsid w:val="009F4D0A"/>
    <w:rsid w:val="00A26E72"/>
    <w:rsid w:val="00A33AC2"/>
    <w:rsid w:val="00A60B15"/>
    <w:rsid w:val="00A6592C"/>
    <w:rsid w:val="00A70118"/>
    <w:rsid w:val="00A74D43"/>
    <w:rsid w:val="00A74E73"/>
    <w:rsid w:val="00A907D2"/>
    <w:rsid w:val="00A93707"/>
    <w:rsid w:val="00AB7FEF"/>
    <w:rsid w:val="00AE2D36"/>
    <w:rsid w:val="00AF581D"/>
    <w:rsid w:val="00B31B17"/>
    <w:rsid w:val="00B62E47"/>
    <w:rsid w:val="00B67404"/>
    <w:rsid w:val="00B93E94"/>
    <w:rsid w:val="00BA235D"/>
    <w:rsid w:val="00BA5B8B"/>
    <w:rsid w:val="00BB0F84"/>
    <w:rsid w:val="00BD4963"/>
    <w:rsid w:val="00BE1582"/>
    <w:rsid w:val="00C05734"/>
    <w:rsid w:val="00C20C83"/>
    <w:rsid w:val="00C3109B"/>
    <w:rsid w:val="00C56FBD"/>
    <w:rsid w:val="00CB764A"/>
    <w:rsid w:val="00D27E2F"/>
    <w:rsid w:val="00D47C74"/>
    <w:rsid w:val="00D60938"/>
    <w:rsid w:val="00D70A3A"/>
    <w:rsid w:val="00D72375"/>
    <w:rsid w:val="00D75F22"/>
    <w:rsid w:val="00D76795"/>
    <w:rsid w:val="00D90F5F"/>
    <w:rsid w:val="00DA5A00"/>
    <w:rsid w:val="00DB502C"/>
    <w:rsid w:val="00DC310E"/>
    <w:rsid w:val="00DC32AE"/>
    <w:rsid w:val="00DD7999"/>
    <w:rsid w:val="00DE15DA"/>
    <w:rsid w:val="00E647D5"/>
    <w:rsid w:val="00E64BAE"/>
    <w:rsid w:val="00E84BFD"/>
    <w:rsid w:val="00E9037D"/>
    <w:rsid w:val="00E97DF8"/>
    <w:rsid w:val="00EE2F02"/>
    <w:rsid w:val="00F07C88"/>
    <w:rsid w:val="00F21E00"/>
    <w:rsid w:val="00F259AA"/>
    <w:rsid w:val="00F567FB"/>
    <w:rsid w:val="00F77C8C"/>
    <w:rsid w:val="00F84BA7"/>
    <w:rsid w:val="00F97EB0"/>
    <w:rsid w:val="00FA681A"/>
    <w:rsid w:val="00FB631E"/>
    <w:rsid w:val="00FC55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3E94"/>
    <w:rPr>
      <w:sz w:val="20"/>
    </w:rPr>
  </w:style>
  <w:style w:type="paragraph" w:styleId="1">
    <w:name w:val="heading 1"/>
    <w:basedOn w:val="a"/>
    <w:next w:val="a"/>
    <w:link w:val="10"/>
    <w:uiPriority w:val="9"/>
    <w:qFormat/>
    <w:rsid w:val="00B93E94"/>
    <w:pPr>
      <w:keepNext/>
      <w:keepLines/>
      <w:numPr>
        <w:numId w:val="2"/>
      </w:numPr>
      <w:spacing w:before="360" w:after="24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93E94"/>
    <w:pPr>
      <w:keepNext/>
      <w:keepLines/>
      <w:numPr>
        <w:ilvl w:val="1"/>
        <w:numId w:val="2"/>
      </w:numPr>
      <w:spacing w:before="200" w:after="24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F329A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F329A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F329A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F329A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F329A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F329A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F329A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a3">
    <w:name w:val="ГОСТ"/>
    <w:basedOn w:val="a1"/>
    <w:uiPriority w:val="99"/>
    <w:rsid w:val="00A6592C"/>
    <w:pPr>
      <w:spacing w:after="0" w:line="240" w:lineRule="auto"/>
    </w:pPr>
    <w:rPr>
      <w:sz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wordWrap/>
        <w:spacing w:beforeLines="0" w:before="120" w:beforeAutospacing="0" w:afterLines="0" w:after="120" w:afterAutospacing="0"/>
        <w:contextualSpacing/>
        <w:jc w:val="center"/>
      </w:pPr>
      <w:rPr>
        <w:b/>
      </w:rPr>
      <w:tblPr/>
      <w:tcPr>
        <w:vAlign w:val="center"/>
      </w:tcPr>
    </w:tblStylePr>
  </w:style>
  <w:style w:type="character" w:customStyle="1" w:styleId="10">
    <w:name w:val="Заголовок 1 Знак"/>
    <w:basedOn w:val="a0"/>
    <w:link w:val="1"/>
    <w:uiPriority w:val="9"/>
    <w:rsid w:val="00B93E9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B93E94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a4">
    <w:name w:val="List Paragraph"/>
    <w:basedOn w:val="a"/>
    <w:uiPriority w:val="34"/>
    <w:qFormat/>
    <w:rsid w:val="00E647D5"/>
    <w:pPr>
      <w:ind w:left="720"/>
      <w:contextualSpacing/>
    </w:pPr>
  </w:style>
  <w:style w:type="table" w:styleId="a5">
    <w:name w:val="Table Grid"/>
    <w:basedOn w:val="a1"/>
    <w:uiPriority w:val="59"/>
    <w:rsid w:val="003F329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3F329A"/>
    <w:rPr>
      <w:rFonts w:asciiTheme="majorHAnsi" w:eastAsiaTheme="majorEastAsia" w:hAnsiTheme="majorHAnsi" w:cstheme="majorBidi"/>
      <w:b/>
      <w:bCs/>
      <w:color w:val="4F81BD" w:themeColor="accent1"/>
      <w:sz w:val="20"/>
    </w:rPr>
  </w:style>
  <w:style w:type="character" w:customStyle="1" w:styleId="40">
    <w:name w:val="Заголовок 4 Знак"/>
    <w:basedOn w:val="a0"/>
    <w:link w:val="4"/>
    <w:uiPriority w:val="9"/>
    <w:semiHidden/>
    <w:rsid w:val="003F329A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</w:rPr>
  </w:style>
  <w:style w:type="character" w:customStyle="1" w:styleId="50">
    <w:name w:val="Заголовок 5 Знак"/>
    <w:basedOn w:val="a0"/>
    <w:link w:val="5"/>
    <w:uiPriority w:val="9"/>
    <w:semiHidden/>
    <w:rsid w:val="003F329A"/>
    <w:rPr>
      <w:rFonts w:asciiTheme="majorHAnsi" w:eastAsiaTheme="majorEastAsia" w:hAnsiTheme="majorHAnsi" w:cstheme="majorBidi"/>
      <w:color w:val="243F60" w:themeColor="accent1" w:themeShade="7F"/>
      <w:sz w:val="20"/>
    </w:rPr>
  </w:style>
  <w:style w:type="character" w:customStyle="1" w:styleId="60">
    <w:name w:val="Заголовок 6 Знак"/>
    <w:basedOn w:val="a0"/>
    <w:link w:val="6"/>
    <w:uiPriority w:val="9"/>
    <w:semiHidden/>
    <w:rsid w:val="003F329A"/>
    <w:rPr>
      <w:rFonts w:asciiTheme="majorHAnsi" w:eastAsiaTheme="majorEastAsia" w:hAnsiTheme="majorHAnsi" w:cstheme="majorBidi"/>
      <w:i/>
      <w:iCs/>
      <w:color w:val="243F60" w:themeColor="accent1" w:themeShade="7F"/>
      <w:sz w:val="20"/>
    </w:rPr>
  </w:style>
  <w:style w:type="character" w:customStyle="1" w:styleId="70">
    <w:name w:val="Заголовок 7 Знак"/>
    <w:basedOn w:val="a0"/>
    <w:link w:val="7"/>
    <w:uiPriority w:val="9"/>
    <w:semiHidden/>
    <w:rsid w:val="003F329A"/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customStyle="1" w:styleId="80">
    <w:name w:val="Заголовок 8 Знак"/>
    <w:basedOn w:val="a0"/>
    <w:link w:val="8"/>
    <w:uiPriority w:val="9"/>
    <w:semiHidden/>
    <w:rsid w:val="003F32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3F32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a6">
    <w:name w:val="Hyperlink"/>
    <w:basedOn w:val="a0"/>
    <w:uiPriority w:val="99"/>
    <w:unhideWhenUsed/>
    <w:rsid w:val="005812BF"/>
    <w:rPr>
      <w:color w:val="0000FF" w:themeColor="hyperlink"/>
      <w:u w:val="single"/>
    </w:rPr>
  </w:style>
  <w:style w:type="character" w:styleId="a7">
    <w:name w:val="FollowedHyperlink"/>
    <w:basedOn w:val="a0"/>
    <w:uiPriority w:val="99"/>
    <w:semiHidden/>
    <w:unhideWhenUsed/>
    <w:rsid w:val="007F0FE0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a0"/>
    <w:rsid w:val="00BD4963"/>
  </w:style>
  <w:style w:type="paragraph" w:customStyle="1" w:styleId="a8">
    <w:name w:val="Код"/>
    <w:basedOn w:val="a"/>
    <w:qFormat/>
    <w:rsid w:val="00836AED"/>
    <w:pPr>
      <w:spacing w:after="240" w:line="240" w:lineRule="auto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3E94"/>
    <w:rPr>
      <w:sz w:val="20"/>
    </w:rPr>
  </w:style>
  <w:style w:type="paragraph" w:styleId="1">
    <w:name w:val="heading 1"/>
    <w:basedOn w:val="a"/>
    <w:next w:val="a"/>
    <w:link w:val="10"/>
    <w:uiPriority w:val="9"/>
    <w:qFormat/>
    <w:rsid w:val="00B93E94"/>
    <w:pPr>
      <w:keepNext/>
      <w:keepLines/>
      <w:numPr>
        <w:numId w:val="2"/>
      </w:numPr>
      <w:spacing w:before="360" w:after="24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93E94"/>
    <w:pPr>
      <w:keepNext/>
      <w:keepLines/>
      <w:numPr>
        <w:ilvl w:val="1"/>
        <w:numId w:val="2"/>
      </w:numPr>
      <w:spacing w:before="200" w:after="24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F329A"/>
    <w:pPr>
      <w:keepNext/>
      <w:keepLines/>
      <w:numPr>
        <w:ilvl w:val="2"/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F329A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F329A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F329A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F329A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F329A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F329A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a3">
    <w:name w:val="ГОСТ"/>
    <w:basedOn w:val="a1"/>
    <w:uiPriority w:val="99"/>
    <w:rsid w:val="00A6592C"/>
    <w:pPr>
      <w:spacing w:after="0" w:line="240" w:lineRule="auto"/>
    </w:pPr>
    <w:rPr>
      <w:sz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pPr>
        <w:wordWrap/>
        <w:spacing w:beforeLines="0" w:before="120" w:beforeAutospacing="0" w:afterLines="0" w:after="120" w:afterAutospacing="0"/>
        <w:contextualSpacing/>
        <w:jc w:val="center"/>
      </w:pPr>
      <w:rPr>
        <w:b/>
      </w:rPr>
      <w:tblPr/>
      <w:tcPr>
        <w:vAlign w:val="center"/>
      </w:tcPr>
    </w:tblStylePr>
  </w:style>
  <w:style w:type="character" w:customStyle="1" w:styleId="10">
    <w:name w:val="Заголовок 1 Знак"/>
    <w:basedOn w:val="a0"/>
    <w:link w:val="1"/>
    <w:uiPriority w:val="9"/>
    <w:rsid w:val="00B93E9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B93E94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a4">
    <w:name w:val="List Paragraph"/>
    <w:basedOn w:val="a"/>
    <w:uiPriority w:val="34"/>
    <w:qFormat/>
    <w:rsid w:val="00E647D5"/>
    <w:pPr>
      <w:ind w:left="720"/>
      <w:contextualSpacing/>
    </w:pPr>
  </w:style>
  <w:style w:type="table" w:styleId="a5">
    <w:name w:val="Table Grid"/>
    <w:basedOn w:val="a1"/>
    <w:uiPriority w:val="59"/>
    <w:rsid w:val="003F329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3F329A"/>
    <w:rPr>
      <w:rFonts w:asciiTheme="majorHAnsi" w:eastAsiaTheme="majorEastAsia" w:hAnsiTheme="majorHAnsi" w:cstheme="majorBidi"/>
      <w:b/>
      <w:bCs/>
      <w:color w:val="4F81BD" w:themeColor="accent1"/>
      <w:sz w:val="20"/>
    </w:rPr>
  </w:style>
  <w:style w:type="character" w:customStyle="1" w:styleId="40">
    <w:name w:val="Заголовок 4 Знак"/>
    <w:basedOn w:val="a0"/>
    <w:link w:val="4"/>
    <w:uiPriority w:val="9"/>
    <w:semiHidden/>
    <w:rsid w:val="003F329A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</w:rPr>
  </w:style>
  <w:style w:type="character" w:customStyle="1" w:styleId="50">
    <w:name w:val="Заголовок 5 Знак"/>
    <w:basedOn w:val="a0"/>
    <w:link w:val="5"/>
    <w:uiPriority w:val="9"/>
    <w:semiHidden/>
    <w:rsid w:val="003F329A"/>
    <w:rPr>
      <w:rFonts w:asciiTheme="majorHAnsi" w:eastAsiaTheme="majorEastAsia" w:hAnsiTheme="majorHAnsi" w:cstheme="majorBidi"/>
      <w:color w:val="243F60" w:themeColor="accent1" w:themeShade="7F"/>
      <w:sz w:val="20"/>
    </w:rPr>
  </w:style>
  <w:style w:type="character" w:customStyle="1" w:styleId="60">
    <w:name w:val="Заголовок 6 Знак"/>
    <w:basedOn w:val="a0"/>
    <w:link w:val="6"/>
    <w:uiPriority w:val="9"/>
    <w:semiHidden/>
    <w:rsid w:val="003F329A"/>
    <w:rPr>
      <w:rFonts w:asciiTheme="majorHAnsi" w:eastAsiaTheme="majorEastAsia" w:hAnsiTheme="majorHAnsi" w:cstheme="majorBidi"/>
      <w:i/>
      <w:iCs/>
      <w:color w:val="243F60" w:themeColor="accent1" w:themeShade="7F"/>
      <w:sz w:val="20"/>
    </w:rPr>
  </w:style>
  <w:style w:type="character" w:customStyle="1" w:styleId="70">
    <w:name w:val="Заголовок 7 Знак"/>
    <w:basedOn w:val="a0"/>
    <w:link w:val="7"/>
    <w:uiPriority w:val="9"/>
    <w:semiHidden/>
    <w:rsid w:val="003F329A"/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customStyle="1" w:styleId="80">
    <w:name w:val="Заголовок 8 Знак"/>
    <w:basedOn w:val="a0"/>
    <w:link w:val="8"/>
    <w:uiPriority w:val="9"/>
    <w:semiHidden/>
    <w:rsid w:val="003F32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3F32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a6">
    <w:name w:val="Hyperlink"/>
    <w:basedOn w:val="a0"/>
    <w:uiPriority w:val="99"/>
    <w:unhideWhenUsed/>
    <w:rsid w:val="005812BF"/>
    <w:rPr>
      <w:color w:val="0000FF" w:themeColor="hyperlink"/>
      <w:u w:val="single"/>
    </w:rPr>
  </w:style>
  <w:style w:type="character" w:styleId="a7">
    <w:name w:val="FollowedHyperlink"/>
    <w:basedOn w:val="a0"/>
    <w:uiPriority w:val="99"/>
    <w:semiHidden/>
    <w:unhideWhenUsed/>
    <w:rsid w:val="007F0FE0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a0"/>
    <w:rsid w:val="00BD4963"/>
  </w:style>
  <w:style w:type="paragraph" w:customStyle="1" w:styleId="a8">
    <w:name w:val="Код"/>
    <w:basedOn w:val="a"/>
    <w:qFormat/>
    <w:rsid w:val="00836AED"/>
    <w:pPr>
      <w:spacing w:after="240" w:line="240" w:lineRule="auto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pogribnoy@gmail.com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hyperlink" Target="https://app.storiesonboard.com/login" TargetMode="External"/><Relationship Id="rId12" Type="http://schemas.openxmlformats.org/officeDocument/2006/relationships/oleObject" Target="embeddings/_________Microsoft_Visio_2003_20101.vsd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0" Type="http://schemas.openxmlformats.org/officeDocument/2006/relationships/hyperlink" Target="https://github.com/daneden/animate.css" TargetMode="External"/><Relationship Id="rId4" Type="http://schemas.microsoft.com/office/2007/relationships/stylesWithEffects" Target="stylesWithEffects.xml"/><Relationship Id="rId9" Type="http://schemas.openxmlformats.org/officeDocument/2006/relationships/hyperlink" Target="https://daneden.github.io/animate.css/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037399-42F2-41C1-9A20-D274F3725A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9</TotalTime>
  <Pages>6</Pages>
  <Words>1266</Words>
  <Characters>7221</Characters>
  <Application>Microsoft Office Word</Application>
  <DocSecurity>0</DocSecurity>
  <Lines>60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грибной Антон Николаевич</dc:creator>
  <cp:keywords/>
  <dc:description/>
  <cp:lastModifiedBy>Погрибной Антон Николаевич</cp:lastModifiedBy>
  <cp:revision>152</cp:revision>
  <dcterms:created xsi:type="dcterms:W3CDTF">2016-07-28T09:54:00Z</dcterms:created>
  <dcterms:modified xsi:type="dcterms:W3CDTF">2017-05-12T17:10:00Z</dcterms:modified>
</cp:coreProperties>
</file>